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7" r:id="rId2"/>
    <p:sldId id="258" r:id="rId3"/>
    <p:sldId id="259" r:id="rId4"/>
    <p:sldId id="286" r:id="rId5"/>
    <p:sldId id="287" r:id="rId6"/>
    <p:sldId id="309" r:id="rId7"/>
    <p:sldId id="310" r:id="rId8"/>
    <p:sldId id="311" r:id="rId9"/>
    <p:sldId id="312" r:id="rId10"/>
    <p:sldId id="318" r:id="rId11"/>
    <p:sldId id="319" r:id="rId12"/>
    <p:sldId id="320" r:id="rId13"/>
    <p:sldId id="321" r:id="rId14"/>
    <p:sldId id="322" r:id="rId15"/>
    <p:sldId id="313" r:id="rId16"/>
    <p:sldId id="314" r:id="rId17"/>
    <p:sldId id="315" r:id="rId18"/>
    <p:sldId id="323" r:id="rId19"/>
    <p:sldId id="324" r:id="rId20"/>
    <p:sldId id="325" r:id="rId21"/>
    <p:sldId id="326" r:id="rId22"/>
    <p:sldId id="291" r:id="rId2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7" d="100"/>
          <a:sy n="107" d="100"/>
        </p:scale>
        <p:origin x="-72"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080604_081304'!$AF$1</c:f>
              <c:strCache>
                <c:ptCount val="1"/>
                <c:pt idx="0">
                  <c:v>t_hmp_10m</c:v>
                </c:pt>
              </c:strCache>
            </c:strRef>
          </c:tx>
          <c:spPr>
            <a:ln>
              <a:solidFill>
                <a:schemeClr val="tx2"/>
              </a:solidFill>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F$2:$AF$1416</c:f>
              <c:numCache>
                <c:formatCode>General</c:formatCode>
                <c:ptCount val="1415"/>
                <c:pt idx="0">
                  <c:v>28.109400000000001</c:v>
                </c:pt>
                <c:pt idx="1">
                  <c:v>27.714099999999995</c:v>
                </c:pt>
                <c:pt idx="2">
                  <c:v>27.267600000000002</c:v>
                </c:pt>
                <c:pt idx="3">
                  <c:v>27.332599999999996</c:v>
                </c:pt>
                <c:pt idx="4">
                  <c:v>27.428999999999991</c:v>
                </c:pt>
                <c:pt idx="5">
                  <c:v>27.135800000000003</c:v>
                </c:pt>
                <c:pt idx="6">
                  <c:v>26.763099999999998</c:v>
                </c:pt>
                <c:pt idx="7">
                  <c:v>25.569199999999995</c:v>
                </c:pt>
                <c:pt idx="8">
                  <c:v>25.911000000000001</c:v>
                </c:pt>
                <c:pt idx="9">
                  <c:v>25.684100000000001</c:v>
                </c:pt>
                <c:pt idx="10">
                  <c:v>25.180599999999991</c:v>
                </c:pt>
                <c:pt idx="11">
                  <c:v>24.6722</c:v>
                </c:pt>
                <c:pt idx="12">
                  <c:v>24.654900000000005</c:v>
                </c:pt>
                <c:pt idx="13">
                  <c:v>24.419799999999995</c:v>
                </c:pt>
                <c:pt idx="14">
                  <c:v>23.577800000000003</c:v>
                </c:pt>
                <c:pt idx="15">
                  <c:v>23.613099999999999</c:v>
                </c:pt>
                <c:pt idx="16">
                  <c:v>24.504999999999999</c:v>
                </c:pt>
                <c:pt idx="17">
                  <c:v>26.075199999999995</c:v>
                </c:pt>
                <c:pt idx="18">
                  <c:v>27.571899999999999</c:v>
                </c:pt>
                <c:pt idx="19">
                  <c:v>28.397900000000003</c:v>
                </c:pt>
                <c:pt idx="20">
                  <c:v>29.083499999999997</c:v>
                </c:pt>
                <c:pt idx="21">
                  <c:v>29.732199999999995</c:v>
                </c:pt>
                <c:pt idx="22">
                  <c:v>30.383599999999998</c:v>
                </c:pt>
                <c:pt idx="23">
                  <c:v>31.444499999999998</c:v>
                </c:pt>
                <c:pt idx="24">
                  <c:v>31.721999999999998</c:v>
                </c:pt>
                <c:pt idx="25">
                  <c:v>31.9009</c:v>
                </c:pt>
                <c:pt idx="26">
                  <c:v>33.148100000000007</c:v>
                </c:pt>
                <c:pt idx="27">
                  <c:v>33.308500000000002</c:v>
                </c:pt>
                <c:pt idx="28">
                  <c:v>33.911399999999993</c:v>
                </c:pt>
                <c:pt idx="29">
                  <c:v>33.098000000000006</c:v>
                </c:pt>
                <c:pt idx="30">
                  <c:v>32.907399999999996</c:v>
                </c:pt>
                <c:pt idx="31">
                  <c:v>33.520400000000002</c:v>
                </c:pt>
                <c:pt idx="32">
                  <c:v>32.826900000000002</c:v>
                </c:pt>
                <c:pt idx="33">
                  <c:v>25.380499999999998</c:v>
                </c:pt>
                <c:pt idx="34">
                  <c:v>23.262199999999996</c:v>
                </c:pt>
                <c:pt idx="35">
                  <c:v>23.711300000000001</c:v>
                </c:pt>
                <c:pt idx="36">
                  <c:v>24.250699999999991</c:v>
                </c:pt>
                <c:pt idx="37">
                  <c:v>25.361499999999996</c:v>
                </c:pt>
                <c:pt idx="38">
                  <c:v>26.431999999999999</c:v>
                </c:pt>
                <c:pt idx="39">
                  <c:v>26.650800000000004</c:v>
                </c:pt>
                <c:pt idx="40">
                  <c:v>26.321400000000001</c:v>
                </c:pt>
                <c:pt idx="41">
                  <c:v>26.317200000000003</c:v>
                </c:pt>
                <c:pt idx="42">
                  <c:v>25.873200000000001</c:v>
                </c:pt>
                <c:pt idx="43">
                  <c:v>25.701499999999996</c:v>
                </c:pt>
                <c:pt idx="44">
                  <c:v>25.686900000000001</c:v>
                </c:pt>
                <c:pt idx="45">
                  <c:v>25.107199999999999</c:v>
                </c:pt>
                <c:pt idx="46">
                  <c:v>25.031600000000001</c:v>
                </c:pt>
                <c:pt idx="47">
                  <c:v>25.274100000000001</c:v>
                </c:pt>
                <c:pt idx="48">
                  <c:v>24.992199999999997</c:v>
                </c:pt>
                <c:pt idx="49">
                  <c:v>24.860399999999991</c:v>
                </c:pt>
                <c:pt idx="50">
                  <c:v>24.6691</c:v>
                </c:pt>
                <c:pt idx="51">
                  <c:v>24.2958</c:v>
                </c:pt>
                <c:pt idx="52">
                  <c:v>24.436399999999995</c:v>
                </c:pt>
                <c:pt idx="53">
                  <c:v>24.019500000000001</c:v>
                </c:pt>
                <c:pt idx="54">
                  <c:v>23.888599999999997</c:v>
                </c:pt>
                <c:pt idx="55">
                  <c:v>24.403599999999997</c:v>
                </c:pt>
                <c:pt idx="56">
                  <c:v>23.906300000000002</c:v>
                </c:pt>
                <c:pt idx="57">
                  <c:v>23.607099999999999</c:v>
                </c:pt>
                <c:pt idx="58">
                  <c:v>23.4544</c:v>
                </c:pt>
                <c:pt idx="59">
                  <c:v>23.305399999999995</c:v>
                </c:pt>
                <c:pt idx="60">
                  <c:v>23.0547</c:v>
                </c:pt>
                <c:pt idx="61">
                  <c:v>22.7133</c:v>
                </c:pt>
                <c:pt idx="62">
                  <c:v>22.324100000000001</c:v>
                </c:pt>
                <c:pt idx="63">
                  <c:v>22.310500000000001</c:v>
                </c:pt>
                <c:pt idx="64">
                  <c:v>22.4375</c:v>
                </c:pt>
                <c:pt idx="65">
                  <c:v>22.612400000000001</c:v>
                </c:pt>
                <c:pt idx="66">
                  <c:v>22.758900000000001</c:v>
                </c:pt>
                <c:pt idx="67">
                  <c:v>22.992199999999997</c:v>
                </c:pt>
                <c:pt idx="68">
                  <c:v>23.136099999999999</c:v>
                </c:pt>
                <c:pt idx="69">
                  <c:v>23.084700000000002</c:v>
                </c:pt>
                <c:pt idx="70">
                  <c:v>22.318100000000001</c:v>
                </c:pt>
                <c:pt idx="71">
                  <c:v>23.2591</c:v>
                </c:pt>
                <c:pt idx="72">
                  <c:v>24.9209</c:v>
                </c:pt>
                <c:pt idx="73">
                  <c:v>25.657599999999999</c:v>
                </c:pt>
                <c:pt idx="74">
                  <c:v>26.768299999999996</c:v>
                </c:pt>
                <c:pt idx="75">
                  <c:v>27.69</c:v>
                </c:pt>
                <c:pt idx="76">
                  <c:v>28.4041</c:v>
                </c:pt>
                <c:pt idx="77">
                  <c:v>29.127900000000004</c:v>
                </c:pt>
                <c:pt idx="78">
                  <c:v>29.9101</c:v>
                </c:pt>
                <c:pt idx="79">
                  <c:v>30.541</c:v>
                </c:pt>
                <c:pt idx="80">
                  <c:v>30.485299999999992</c:v>
                </c:pt>
                <c:pt idx="81">
                  <c:v>30.0792</c:v>
                </c:pt>
                <c:pt idx="82">
                  <c:v>30.103999999999999</c:v>
                </c:pt>
                <c:pt idx="83">
                  <c:v>30.1953</c:v>
                </c:pt>
                <c:pt idx="84">
                  <c:v>29.8185</c:v>
                </c:pt>
                <c:pt idx="85">
                  <c:v>29.749300000000002</c:v>
                </c:pt>
                <c:pt idx="86">
                  <c:v>29.501899999999999</c:v>
                </c:pt>
                <c:pt idx="87">
                  <c:v>28.880400000000002</c:v>
                </c:pt>
                <c:pt idx="88">
                  <c:v>28.296800000000001</c:v>
                </c:pt>
                <c:pt idx="89">
                  <c:v>28.304300000000001</c:v>
                </c:pt>
                <c:pt idx="90">
                  <c:v>27.548199999999998</c:v>
                </c:pt>
                <c:pt idx="91">
                  <c:v>27.169899999999995</c:v>
                </c:pt>
                <c:pt idx="92">
                  <c:v>27.075399999999991</c:v>
                </c:pt>
                <c:pt idx="93">
                  <c:v>26.513300000000001</c:v>
                </c:pt>
                <c:pt idx="94">
                  <c:v>25.785399999999992</c:v>
                </c:pt>
                <c:pt idx="95">
                  <c:v>25.322299999999991</c:v>
                </c:pt>
                <c:pt idx="96">
                  <c:v>24.966499999999996</c:v>
                </c:pt>
                <c:pt idx="97">
                  <c:v>24.8521</c:v>
                </c:pt>
                <c:pt idx="98">
                  <c:v>24.304300000000001</c:v>
                </c:pt>
                <c:pt idx="99">
                  <c:v>23.928599999999992</c:v>
                </c:pt>
                <c:pt idx="100">
                  <c:v>23.591699999999996</c:v>
                </c:pt>
                <c:pt idx="101">
                  <c:v>23.256</c:v>
                </c:pt>
                <c:pt idx="102">
                  <c:v>23.023499999999995</c:v>
                </c:pt>
                <c:pt idx="103">
                  <c:v>22.819099999999999</c:v>
                </c:pt>
                <c:pt idx="104">
                  <c:v>22.7577</c:v>
                </c:pt>
                <c:pt idx="105">
                  <c:v>22.834499999999995</c:v>
                </c:pt>
                <c:pt idx="106">
                  <c:v>22.826799999999995</c:v>
                </c:pt>
                <c:pt idx="107">
                  <c:v>22.884899999999995</c:v>
                </c:pt>
                <c:pt idx="108">
                  <c:v>22.542399999999997</c:v>
                </c:pt>
                <c:pt idx="109">
                  <c:v>22.529299999999996</c:v>
                </c:pt>
                <c:pt idx="110">
                  <c:v>22.478599999999997</c:v>
                </c:pt>
                <c:pt idx="111">
                  <c:v>22.4</c:v>
                </c:pt>
                <c:pt idx="112">
                  <c:v>22.955100000000002</c:v>
                </c:pt>
                <c:pt idx="113">
                  <c:v>23.663799999999991</c:v>
                </c:pt>
                <c:pt idx="114">
                  <c:v>24.226499999999998</c:v>
                </c:pt>
                <c:pt idx="115">
                  <c:v>24.771100000000001</c:v>
                </c:pt>
                <c:pt idx="116">
                  <c:v>26.6006</c:v>
                </c:pt>
                <c:pt idx="117">
                  <c:v>26.748999999999995</c:v>
                </c:pt>
                <c:pt idx="118">
                  <c:v>27.110099999999999</c:v>
                </c:pt>
                <c:pt idx="119">
                  <c:v>27.504799999999996</c:v>
                </c:pt>
                <c:pt idx="120">
                  <c:v>28.038499999999996</c:v>
                </c:pt>
                <c:pt idx="121">
                  <c:v>27.973099999999995</c:v>
                </c:pt>
                <c:pt idx="122">
                  <c:v>28.377099999999999</c:v>
                </c:pt>
                <c:pt idx="123">
                  <c:v>28.688199999999991</c:v>
                </c:pt>
                <c:pt idx="124">
                  <c:v>29.321899999999999</c:v>
                </c:pt>
                <c:pt idx="125">
                  <c:v>30.310800000000004</c:v>
                </c:pt>
                <c:pt idx="126">
                  <c:v>30.572599999999998</c:v>
                </c:pt>
                <c:pt idx="127">
                  <c:v>30.864799999999995</c:v>
                </c:pt>
                <c:pt idx="128">
                  <c:v>31.545999999999996</c:v>
                </c:pt>
                <c:pt idx="129">
                  <c:v>31.811199999999999</c:v>
                </c:pt>
                <c:pt idx="130">
                  <c:v>31.858799999999995</c:v>
                </c:pt>
                <c:pt idx="131">
                  <c:v>31.804200000000005</c:v>
                </c:pt>
                <c:pt idx="132">
                  <c:v>31.5321</c:v>
                </c:pt>
                <c:pt idx="133">
                  <c:v>31.293099999999995</c:v>
                </c:pt>
                <c:pt idx="134">
                  <c:v>31.061999999999998</c:v>
                </c:pt>
                <c:pt idx="135">
                  <c:v>30.728499999999997</c:v>
                </c:pt>
                <c:pt idx="136">
                  <c:v>29.938599999999997</c:v>
                </c:pt>
                <c:pt idx="137">
                  <c:v>28.874500000000001</c:v>
                </c:pt>
                <c:pt idx="138">
                  <c:v>27.882599999999996</c:v>
                </c:pt>
                <c:pt idx="139">
                  <c:v>27.325699999999998</c:v>
                </c:pt>
                <c:pt idx="140">
                  <c:v>26.6496</c:v>
                </c:pt>
                <c:pt idx="141">
                  <c:v>25.938099999999995</c:v>
                </c:pt>
                <c:pt idx="142">
                  <c:v>25.647200000000005</c:v>
                </c:pt>
                <c:pt idx="143">
                  <c:v>25.502400000000002</c:v>
                </c:pt>
                <c:pt idx="144">
                  <c:v>25.442999999999998</c:v>
                </c:pt>
                <c:pt idx="145">
                  <c:v>24.898900000000001</c:v>
                </c:pt>
                <c:pt idx="146">
                  <c:v>24.360499999999991</c:v>
                </c:pt>
                <c:pt idx="147">
                  <c:v>24.209900000000001</c:v>
                </c:pt>
                <c:pt idx="148">
                  <c:v>24.082199999999997</c:v>
                </c:pt>
                <c:pt idx="149">
                  <c:v>23.592699999999997</c:v>
                </c:pt>
                <c:pt idx="150">
                  <c:v>23.1204</c:v>
                </c:pt>
                <c:pt idx="151">
                  <c:v>23.326000000000001</c:v>
                </c:pt>
                <c:pt idx="152">
                  <c:v>22.828900000000001</c:v>
                </c:pt>
                <c:pt idx="153">
                  <c:v>22.334800000000005</c:v>
                </c:pt>
                <c:pt idx="154">
                  <c:v>22.3551</c:v>
                </c:pt>
                <c:pt idx="155">
                  <c:v>22.912099999999995</c:v>
                </c:pt>
                <c:pt idx="156">
                  <c:v>22.4314</c:v>
                </c:pt>
                <c:pt idx="157">
                  <c:v>22.422399999999996</c:v>
                </c:pt>
                <c:pt idx="158">
                  <c:v>22.486699999999992</c:v>
                </c:pt>
                <c:pt idx="159">
                  <c:v>22.7163</c:v>
                </c:pt>
                <c:pt idx="160">
                  <c:v>22.797899999999995</c:v>
                </c:pt>
                <c:pt idx="161">
                  <c:v>23.579599999999996</c:v>
                </c:pt>
                <c:pt idx="162">
                  <c:v>24.654699999999995</c:v>
                </c:pt>
                <c:pt idx="163">
                  <c:v>25.506599999999995</c:v>
                </c:pt>
                <c:pt idx="164">
                  <c:v>27.1494</c:v>
                </c:pt>
                <c:pt idx="165">
                  <c:v>28.1584</c:v>
                </c:pt>
                <c:pt idx="166">
                  <c:v>28.398199999999996</c:v>
                </c:pt>
                <c:pt idx="167">
                  <c:v>28.799399999999995</c:v>
                </c:pt>
                <c:pt idx="168">
                  <c:v>29.029299999999996</c:v>
                </c:pt>
                <c:pt idx="169">
                  <c:v>29.019600000000001</c:v>
                </c:pt>
                <c:pt idx="170">
                  <c:v>28.973199999999995</c:v>
                </c:pt>
                <c:pt idx="171">
                  <c:v>29.155200000000001</c:v>
                </c:pt>
                <c:pt idx="172">
                  <c:v>30.129300000000001</c:v>
                </c:pt>
                <c:pt idx="173">
                  <c:v>30.868099999999991</c:v>
                </c:pt>
                <c:pt idx="174">
                  <c:v>31.7271</c:v>
                </c:pt>
                <c:pt idx="175">
                  <c:v>32.036200000000001</c:v>
                </c:pt>
                <c:pt idx="176">
                  <c:v>32.154499999999999</c:v>
                </c:pt>
                <c:pt idx="177">
                  <c:v>32.530700000000003</c:v>
                </c:pt>
                <c:pt idx="178">
                  <c:v>32.416599999999995</c:v>
                </c:pt>
                <c:pt idx="179">
                  <c:v>31.851299999999995</c:v>
                </c:pt>
                <c:pt idx="180">
                  <c:v>31.3354</c:v>
                </c:pt>
                <c:pt idx="181">
                  <c:v>30.911200000000001</c:v>
                </c:pt>
                <c:pt idx="182">
                  <c:v>30.651700000000005</c:v>
                </c:pt>
                <c:pt idx="183">
                  <c:v>29.675999999999995</c:v>
                </c:pt>
                <c:pt idx="184">
                  <c:v>29.223299999999991</c:v>
                </c:pt>
                <c:pt idx="185">
                  <c:v>28.678599999999996</c:v>
                </c:pt>
                <c:pt idx="186">
                  <c:v>27.944900000000001</c:v>
                </c:pt>
                <c:pt idx="187">
                  <c:v>27.412499999999998</c:v>
                </c:pt>
                <c:pt idx="188">
                  <c:v>27.1661</c:v>
                </c:pt>
                <c:pt idx="189">
                  <c:v>26.843699999999991</c:v>
                </c:pt>
                <c:pt idx="190">
                  <c:v>26.7193</c:v>
                </c:pt>
                <c:pt idx="191">
                  <c:v>26.2197</c:v>
                </c:pt>
                <c:pt idx="192">
                  <c:v>26.077400000000001</c:v>
                </c:pt>
                <c:pt idx="193">
                  <c:v>25.6629</c:v>
                </c:pt>
                <c:pt idx="194">
                  <c:v>25.285199999999996</c:v>
                </c:pt>
                <c:pt idx="195">
                  <c:v>25.209700000000002</c:v>
                </c:pt>
                <c:pt idx="196">
                  <c:v>25.086499999999997</c:v>
                </c:pt>
                <c:pt idx="197">
                  <c:v>24.865599999999997</c:v>
                </c:pt>
                <c:pt idx="198">
                  <c:v>24.964200000000002</c:v>
                </c:pt>
                <c:pt idx="199">
                  <c:v>24.374300000000005</c:v>
                </c:pt>
                <c:pt idx="200">
                  <c:v>23.927399999999995</c:v>
                </c:pt>
                <c:pt idx="201">
                  <c:v>23.466199999999997</c:v>
                </c:pt>
                <c:pt idx="202">
                  <c:v>23.124700000000001</c:v>
                </c:pt>
                <c:pt idx="203">
                  <c:v>23.0581</c:v>
                </c:pt>
                <c:pt idx="204">
                  <c:v>22.375299999999996</c:v>
                </c:pt>
                <c:pt idx="205">
                  <c:v>22.167899999999999</c:v>
                </c:pt>
                <c:pt idx="206">
                  <c:v>22.725299999999997</c:v>
                </c:pt>
                <c:pt idx="207">
                  <c:v>22.763499999999997</c:v>
                </c:pt>
                <c:pt idx="208">
                  <c:v>23.122</c:v>
                </c:pt>
                <c:pt idx="209">
                  <c:v>23.439399999999996</c:v>
                </c:pt>
                <c:pt idx="210">
                  <c:v>23.770800000000001</c:v>
                </c:pt>
                <c:pt idx="211">
                  <c:v>24.324300000000001</c:v>
                </c:pt>
                <c:pt idx="212">
                  <c:v>25.281699999999997</c:v>
                </c:pt>
                <c:pt idx="213">
                  <c:v>26.583199999999998</c:v>
                </c:pt>
                <c:pt idx="214">
                  <c:v>28.5642</c:v>
                </c:pt>
                <c:pt idx="215">
                  <c:v>30.480899999999991</c:v>
                </c:pt>
                <c:pt idx="216">
                  <c:v>31.590699999999991</c:v>
                </c:pt>
                <c:pt idx="217">
                  <c:v>30.5489</c:v>
                </c:pt>
                <c:pt idx="218">
                  <c:v>30.709900000000001</c:v>
                </c:pt>
                <c:pt idx="219">
                  <c:v>31.213100000000001</c:v>
                </c:pt>
                <c:pt idx="220">
                  <c:v>31.9742</c:v>
                </c:pt>
                <c:pt idx="221">
                  <c:v>32.526100000000007</c:v>
                </c:pt>
                <c:pt idx="222">
                  <c:v>32.124000000000002</c:v>
                </c:pt>
                <c:pt idx="223">
                  <c:v>32.255800000000001</c:v>
                </c:pt>
                <c:pt idx="224">
                  <c:v>31.965399999999992</c:v>
                </c:pt>
                <c:pt idx="225">
                  <c:v>28.947900000000001</c:v>
                </c:pt>
                <c:pt idx="226">
                  <c:v>29.113900000000005</c:v>
                </c:pt>
                <c:pt idx="227">
                  <c:v>28.165599999999998</c:v>
                </c:pt>
                <c:pt idx="228">
                  <c:v>27.979599999999998</c:v>
                </c:pt>
                <c:pt idx="229">
                  <c:v>28.127700000000001</c:v>
                </c:pt>
                <c:pt idx="230">
                  <c:v>28.541</c:v>
                </c:pt>
                <c:pt idx="231">
                  <c:v>28.280099999999997</c:v>
                </c:pt>
                <c:pt idx="232">
                  <c:v>27.486799999999992</c:v>
                </c:pt>
                <c:pt idx="233">
                  <c:v>26.992599999999992</c:v>
                </c:pt>
                <c:pt idx="234">
                  <c:v>26.5793</c:v>
                </c:pt>
                <c:pt idx="235">
                  <c:v>26.0136</c:v>
                </c:pt>
                <c:pt idx="236">
                  <c:v>25.315100000000001</c:v>
                </c:pt>
                <c:pt idx="237">
                  <c:v>25.1693</c:v>
                </c:pt>
                <c:pt idx="238">
                  <c:v>24.918099999999995</c:v>
                </c:pt>
                <c:pt idx="239">
                  <c:v>24.393799999999995</c:v>
                </c:pt>
                <c:pt idx="240">
                  <c:v>23.902099999999997</c:v>
                </c:pt>
                <c:pt idx="241">
                  <c:v>23.370200000000001</c:v>
                </c:pt>
                <c:pt idx="242">
                  <c:v>22.7301</c:v>
                </c:pt>
                <c:pt idx="243">
                  <c:v>23.160799999999991</c:v>
                </c:pt>
                <c:pt idx="244">
                  <c:v>23.2075</c:v>
                </c:pt>
                <c:pt idx="245">
                  <c:v>23.203600000000002</c:v>
                </c:pt>
                <c:pt idx="246">
                  <c:v>23.268599999999992</c:v>
                </c:pt>
                <c:pt idx="247">
                  <c:v>23.332699999999996</c:v>
                </c:pt>
                <c:pt idx="248">
                  <c:v>22.818200000000001</c:v>
                </c:pt>
                <c:pt idx="249">
                  <c:v>21.742799999999992</c:v>
                </c:pt>
                <c:pt idx="250">
                  <c:v>21.3537</c:v>
                </c:pt>
                <c:pt idx="251">
                  <c:v>21.878399999999996</c:v>
                </c:pt>
                <c:pt idx="252">
                  <c:v>20.8157</c:v>
                </c:pt>
                <c:pt idx="253">
                  <c:v>21.317100000000003</c:v>
                </c:pt>
                <c:pt idx="254">
                  <c:v>21.376200000000001</c:v>
                </c:pt>
                <c:pt idx="255">
                  <c:v>21.045399999999997</c:v>
                </c:pt>
                <c:pt idx="256">
                  <c:v>21.657800000000009</c:v>
                </c:pt>
                <c:pt idx="257">
                  <c:v>23.205699999999997</c:v>
                </c:pt>
                <c:pt idx="258">
                  <c:v>25.260699999999996</c:v>
                </c:pt>
                <c:pt idx="259">
                  <c:v>27.007000000000001</c:v>
                </c:pt>
                <c:pt idx="260">
                  <c:v>28.093599999999995</c:v>
                </c:pt>
                <c:pt idx="261">
                  <c:v>28.986299999999996</c:v>
                </c:pt>
                <c:pt idx="262">
                  <c:v>30.027100000000001</c:v>
                </c:pt>
                <c:pt idx="263">
                  <c:v>30.790800000000001</c:v>
                </c:pt>
                <c:pt idx="264">
                  <c:v>31.637599999999999</c:v>
                </c:pt>
                <c:pt idx="265">
                  <c:v>32.065400000000011</c:v>
                </c:pt>
                <c:pt idx="266">
                  <c:v>32.797900000000006</c:v>
                </c:pt>
                <c:pt idx="267">
                  <c:v>33.277500000000003</c:v>
                </c:pt>
                <c:pt idx="268">
                  <c:v>33.718400000000003</c:v>
                </c:pt>
                <c:pt idx="269">
                  <c:v>34.594300000000004</c:v>
                </c:pt>
                <c:pt idx="270">
                  <c:v>34.265400000000007</c:v>
                </c:pt>
                <c:pt idx="271">
                  <c:v>34.996300000000005</c:v>
                </c:pt>
                <c:pt idx="272">
                  <c:v>34.658200000000001</c:v>
                </c:pt>
                <c:pt idx="273">
                  <c:v>34.642800000000001</c:v>
                </c:pt>
                <c:pt idx="274">
                  <c:v>34.417899999999996</c:v>
                </c:pt>
                <c:pt idx="275">
                  <c:v>33.974699999999999</c:v>
                </c:pt>
                <c:pt idx="276">
                  <c:v>33.872600000000006</c:v>
                </c:pt>
                <c:pt idx="277">
                  <c:v>32.200200000000002</c:v>
                </c:pt>
                <c:pt idx="278">
                  <c:v>32.4328</c:v>
                </c:pt>
                <c:pt idx="279">
                  <c:v>26.920699999999997</c:v>
                </c:pt>
                <c:pt idx="280">
                  <c:v>22.130500000000001</c:v>
                </c:pt>
                <c:pt idx="281">
                  <c:v>21.722799999999992</c:v>
                </c:pt>
                <c:pt idx="282">
                  <c:v>21.897800000000004</c:v>
                </c:pt>
                <c:pt idx="283">
                  <c:v>21.802199999999996</c:v>
                </c:pt>
                <c:pt idx="284">
                  <c:v>21.57</c:v>
                </c:pt>
                <c:pt idx="285">
                  <c:v>21.504000000000001</c:v>
                </c:pt>
                <c:pt idx="286">
                  <c:v>22.718499999999995</c:v>
                </c:pt>
                <c:pt idx="287">
                  <c:v>23.2088</c:v>
                </c:pt>
                <c:pt idx="288">
                  <c:v>23.048100000000002</c:v>
                </c:pt>
                <c:pt idx="289">
                  <c:v>22.756499999999996</c:v>
                </c:pt>
                <c:pt idx="290">
                  <c:v>22.662199999999995</c:v>
                </c:pt>
                <c:pt idx="291">
                  <c:v>21.817900000000009</c:v>
                </c:pt>
                <c:pt idx="292">
                  <c:v>21.054400000000001</c:v>
                </c:pt>
                <c:pt idx="293">
                  <c:v>20.416</c:v>
                </c:pt>
                <c:pt idx="294">
                  <c:v>19.910499999999995</c:v>
                </c:pt>
                <c:pt idx="295">
                  <c:v>19.8032</c:v>
                </c:pt>
                <c:pt idx="296">
                  <c:v>19.739699999999996</c:v>
                </c:pt>
                <c:pt idx="297">
                  <c:v>19.718599999999995</c:v>
                </c:pt>
                <c:pt idx="298">
                  <c:v>19.509699999999995</c:v>
                </c:pt>
                <c:pt idx="299">
                  <c:v>19.206</c:v>
                </c:pt>
                <c:pt idx="300">
                  <c:v>18.929099999999991</c:v>
                </c:pt>
                <c:pt idx="301">
                  <c:v>18.6096</c:v>
                </c:pt>
                <c:pt idx="302">
                  <c:v>18.247499999999995</c:v>
                </c:pt>
                <c:pt idx="303">
                  <c:v>18.397099999999995</c:v>
                </c:pt>
                <c:pt idx="304">
                  <c:v>19.074999999999999</c:v>
                </c:pt>
                <c:pt idx="305">
                  <c:v>19.941299999999991</c:v>
                </c:pt>
                <c:pt idx="306">
                  <c:v>20.805</c:v>
                </c:pt>
                <c:pt idx="307">
                  <c:v>21.539100000000001</c:v>
                </c:pt>
                <c:pt idx="308">
                  <c:v>22.404800000000005</c:v>
                </c:pt>
                <c:pt idx="309">
                  <c:v>23.350100000000001</c:v>
                </c:pt>
                <c:pt idx="310">
                  <c:v>24.136399999999995</c:v>
                </c:pt>
                <c:pt idx="311">
                  <c:v>24.805700000000002</c:v>
                </c:pt>
                <c:pt idx="312">
                  <c:v>25.306899999999999</c:v>
                </c:pt>
                <c:pt idx="313">
                  <c:v>25.757800000000003</c:v>
                </c:pt>
                <c:pt idx="314">
                  <c:v>26.423299999999998</c:v>
                </c:pt>
                <c:pt idx="315">
                  <c:v>27.156700000000001</c:v>
                </c:pt>
                <c:pt idx="316">
                  <c:v>27.573599999999995</c:v>
                </c:pt>
                <c:pt idx="317">
                  <c:v>28.069199999999995</c:v>
                </c:pt>
                <c:pt idx="318">
                  <c:v>28.241999999999997</c:v>
                </c:pt>
                <c:pt idx="319">
                  <c:v>28.347300000000001</c:v>
                </c:pt>
                <c:pt idx="320">
                  <c:v>28.765499999999992</c:v>
                </c:pt>
                <c:pt idx="321">
                  <c:v>29.2258</c:v>
                </c:pt>
                <c:pt idx="322">
                  <c:v>28.933499999999995</c:v>
                </c:pt>
                <c:pt idx="323">
                  <c:v>29.161000000000001</c:v>
                </c:pt>
                <c:pt idx="324">
                  <c:v>28.860299999999995</c:v>
                </c:pt>
                <c:pt idx="325">
                  <c:v>28.5396</c:v>
                </c:pt>
                <c:pt idx="326">
                  <c:v>28.361899999999999</c:v>
                </c:pt>
                <c:pt idx="327">
                  <c:v>27.797899999999995</c:v>
                </c:pt>
                <c:pt idx="328">
                  <c:v>26.813700000000001</c:v>
                </c:pt>
                <c:pt idx="329">
                  <c:v>25.548399999999997</c:v>
                </c:pt>
                <c:pt idx="330">
                  <c:v>24.242299999999997</c:v>
                </c:pt>
                <c:pt idx="331">
                  <c:v>23.562299999999997</c:v>
                </c:pt>
                <c:pt idx="332">
                  <c:v>23.103200000000001</c:v>
                </c:pt>
                <c:pt idx="333">
                  <c:v>22.524000000000001</c:v>
                </c:pt>
                <c:pt idx="334">
                  <c:v>22.327500000000001</c:v>
                </c:pt>
                <c:pt idx="335">
                  <c:v>22.2788</c:v>
                </c:pt>
                <c:pt idx="336">
                  <c:v>22.2117</c:v>
                </c:pt>
                <c:pt idx="337">
                  <c:v>22.011399999999995</c:v>
                </c:pt>
                <c:pt idx="338">
                  <c:v>21.602599999999995</c:v>
                </c:pt>
                <c:pt idx="339">
                  <c:v>21.226499999999998</c:v>
                </c:pt>
                <c:pt idx="340">
                  <c:v>20.988199999999992</c:v>
                </c:pt>
                <c:pt idx="341">
                  <c:v>20.791399999999996</c:v>
                </c:pt>
                <c:pt idx="342">
                  <c:v>20.439699999999991</c:v>
                </c:pt>
                <c:pt idx="343">
                  <c:v>19.744399999999995</c:v>
                </c:pt>
                <c:pt idx="344">
                  <c:v>18.136800000000004</c:v>
                </c:pt>
                <c:pt idx="345">
                  <c:v>17.244199999999996</c:v>
                </c:pt>
                <c:pt idx="346">
                  <c:v>16.878499999999995</c:v>
                </c:pt>
                <c:pt idx="347">
                  <c:v>16.363499999999991</c:v>
                </c:pt>
                <c:pt idx="348">
                  <c:v>16.742599999999992</c:v>
                </c:pt>
                <c:pt idx="349">
                  <c:v>16.058900000000001</c:v>
                </c:pt>
                <c:pt idx="350">
                  <c:v>15.8017</c:v>
                </c:pt>
                <c:pt idx="351">
                  <c:v>15.945400000000001</c:v>
                </c:pt>
                <c:pt idx="352">
                  <c:v>17.213799999999996</c:v>
                </c:pt>
                <c:pt idx="353">
                  <c:v>19.5091</c:v>
                </c:pt>
                <c:pt idx="354">
                  <c:v>21.7316</c:v>
                </c:pt>
                <c:pt idx="355">
                  <c:v>24.130299999999995</c:v>
                </c:pt>
                <c:pt idx="356">
                  <c:v>24.426100000000002</c:v>
                </c:pt>
                <c:pt idx="357">
                  <c:v>25.1432</c:v>
                </c:pt>
                <c:pt idx="358">
                  <c:v>25.783899999999996</c:v>
                </c:pt>
                <c:pt idx="359">
                  <c:v>26.613299999999999</c:v>
                </c:pt>
                <c:pt idx="360">
                  <c:v>26.793299999999995</c:v>
                </c:pt>
                <c:pt idx="361">
                  <c:v>27.307400000000001</c:v>
                </c:pt>
                <c:pt idx="362">
                  <c:v>27.705100000000002</c:v>
                </c:pt>
                <c:pt idx="363">
                  <c:v>28.032299999999996</c:v>
                </c:pt>
                <c:pt idx="364">
                  <c:v>28.158100000000001</c:v>
                </c:pt>
                <c:pt idx="365">
                  <c:v>28.300999999999995</c:v>
                </c:pt>
                <c:pt idx="366">
                  <c:v>28.976900000000001</c:v>
                </c:pt>
                <c:pt idx="367">
                  <c:v>29.0974</c:v>
                </c:pt>
                <c:pt idx="368">
                  <c:v>28.950299999999995</c:v>
                </c:pt>
                <c:pt idx="369">
                  <c:v>29.012899999999995</c:v>
                </c:pt>
                <c:pt idx="370">
                  <c:v>29.3232</c:v>
                </c:pt>
                <c:pt idx="371">
                  <c:v>29.392900000000001</c:v>
                </c:pt>
                <c:pt idx="372">
                  <c:v>28.837100000000003</c:v>
                </c:pt>
                <c:pt idx="373">
                  <c:v>28.641900000000003</c:v>
                </c:pt>
                <c:pt idx="374">
                  <c:v>27.957999999999995</c:v>
                </c:pt>
                <c:pt idx="375">
                  <c:v>27.798699999999997</c:v>
                </c:pt>
                <c:pt idx="376">
                  <c:v>27.306799999999996</c:v>
                </c:pt>
                <c:pt idx="377">
                  <c:v>26.061199999999996</c:v>
                </c:pt>
                <c:pt idx="378">
                  <c:v>25.123000000000001</c:v>
                </c:pt>
                <c:pt idx="379">
                  <c:v>24.343499999999995</c:v>
                </c:pt>
                <c:pt idx="380">
                  <c:v>23.658200000000001</c:v>
                </c:pt>
                <c:pt idx="381">
                  <c:v>22.9391</c:v>
                </c:pt>
                <c:pt idx="382">
                  <c:v>22.416399999999996</c:v>
                </c:pt>
                <c:pt idx="383">
                  <c:v>22.675000000000001</c:v>
                </c:pt>
                <c:pt idx="385">
                  <c:v>25.959761197916663</c:v>
                </c:pt>
              </c:numCache>
            </c:numRef>
          </c:yVal>
          <c:smooth val="1"/>
        </c:ser>
        <c:ser>
          <c:idx val="1"/>
          <c:order val="1"/>
          <c:tx>
            <c:strRef>
              <c:f>'080604_081304'!$AL$1</c:f>
              <c:strCache>
                <c:ptCount val="1"/>
                <c:pt idx="0">
                  <c:v>t_hmp_1m</c:v>
                </c:pt>
              </c:strCache>
            </c:strRef>
          </c:tx>
          <c:spPr>
            <a:ln>
              <a:solidFill>
                <a:srgbClr val="C00000"/>
              </a:solidFill>
              <a:prstDash val="solid"/>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L$2:$AL$1416</c:f>
              <c:numCache>
                <c:formatCode>General</c:formatCode>
                <c:ptCount val="1415"/>
                <c:pt idx="0">
                  <c:v>25.827900000000003</c:v>
                </c:pt>
                <c:pt idx="1">
                  <c:v>25.180900000000001</c:v>
                </c:pt>
                <c:pt idx="2">
                  <c:v>24.3551</c:v>
                </c:pt>
                <c:pt idx="3">
                  <c:v>23.899899999999999</c:v>
                </c:pt>
                <c:pt idx="4">
                  <c:v>23.579599999999996</c:v>
                </c:pt>
                <c:pt idx="5">
                  <c:v>23.3443</c:v>
                </c:pt>
                <c:pt idx="6">
                  <c:v>22.918500000000002</c:v>
                </c:pt>
                <c:pt idx="7">
                  <c:v>22.551600000000001</c:v>
                </c:pt>
                <c:pt idx="8">
                  <c:v>22.572099999999995</c:v>
                </c:pt>
                <c:pt idx="9">
                  <c:v>24.167899999999999</c:v>
                </c:pt>
                <c:pt idx="10">
                  <c:v>24.3261</c:v>
                </c:pt>
                <c:pt idx="11">
                  <c:v>23.295199999999998</c:v>
                </c:pt>
                <c:pt idx="12">
                  <c:v>23.782299999999992</c:v>
                </c:pt>
                <c:pt idx="13">
                  <c:v>23.7089</c:v>
                </c:pt>
                <c:pt idx="14">
                  <c:v>22.701499999999996</c:v>
                </c:pt>
                <c:pt idx="15">
                  <c:v>22.130700000000001</c:v>
                </c:pt>
                <c:pt idx="16">
                  <c:v>24.133299999999995</c:v>
                </c:pt>
                <c:pt idx="17">
                  <c:v>27.115300000000001</c:v>
                </c:pt>
                <c:pt idx="18">
                  <c:v>28.963299999999997</c:v>
                </c:pt>
                <c:pt idx="19">
                  <c:v>30.175000000000001</c:v>
                </c:pt>
                <c:pt idx="20">
                  <c:v>30.942399999999992</c:v>
                </c:pt>
                <c:pt idx="21">
                  <c:v>31.859900000000003</c:v>
                </c:pt>
                <c:pt idx="22">
                  <c:v>32.024900000000002</c:v>
                </c:pt>
                <c:pt idx="23">
                  <c:v>33.538600000000002</c:v>
                </c:pt>
                <c:pt idx="24">
                  <c:v>33.8581</c:v>
                </c:pt>
                <c:pt idx="25">
                  <c:v>34.006</c:v>
                </c:pt>
                <c:pt idx="26">
                  <c:v>35.744400000000006</c:v>
                </c:pt>
                <c:pt idx="27">
                  <c:v>35.648300000000006</c:v>
                </c:pt>
                <c:pt idx="28">
                  <c:v>35.6768</c:v>
                </c:pt>
                <c:pt idx="29">
                  <c:v>34.252000000000002</c:v>
                </c:pt>
                <c:pt idx="30">
                  <c:v>34.065600000000003</c:v>
                </c:pt>
                <c:pt idx="31">
                  <c:v>35.254400000000004</c:v>
                </c:pt>
                <c:pt idx="32">
                  <c:v>33.992800000000003</c:v>
                </c:pt>
                <c:pt idx="33">
                  <c:v>24.497999999999998</c:v>
                </c:pt>
                <c:pt idx="34">
                  <c:v>22.054500000000001</c:v>
                </c:pt>
                <c:pt idx="35">
                  <c:v>23.0396</c:v>
                </c:pt>
                <c:pt idx="36">
                  <c:v>24.157800000000009</c:v>
                </c:pt>
                <c:pt idx="37">
                  <c:v>25.083699999999997</c:v>
                </c:pt>
                <c:pt idx="38">
                  <c:v>25.614599999999999</c:v>
                </c:pt>
                <c:pt idx="39">
                  <c:v>25.5943</c:v>
                </c:pt>
                <c:pt idx="40">
                  <c:v>25.104500000000005</c:v>
                </c:pt>
                <c:pt idx="41">
                  <c:v>24.7988</c:v>
                </c:pt>
                <c:pt idx="42">
                  <c:v>24.7029</c:v>
                </c:pt>
                <c:pt idx="43">
                  <c:v>24.555199999999996</c:v>
                </c:pt>
                <c:pt idx="44">
                  <c:v>24.477900000000005</c:v>
                </c:pt>
                <c:pt idx="45">
                  <c:v>24.538699999999995</c:v>
                </c:pt>
                <c:pt idx="46">
                  <c:v>24.469899999999996</c:v>
                </c:pt>
                <c:pt idx="47">
                  <c:v>24.325699999999998</c:v>
                </c:pt>
                <c:pt idx="48">
                  <c:v>24.2105</c:v>
                </c:pt>
                <c:pt idx="49">
                  <c:v>23.960599999999992</c:v>
                </c:pt>
                <c:pt idx="50">
                  <c:v>23.727399999999996</c:v>
                </c:pt>
                <c:pt idx="51">
                  <c:v>23.587599999999991</c:v>
                </c:pt>
                <c:pt idx="52">
                  <c:v>23.279499999999995</c:v>
                </c:pt>
                <c:pt idx="53">
                  <c:v>22.984599999999997</c:v>
                </c:pt>
                <c:pt idx="54">
                  <c:v>22.824100000000001</c:v>
                </c:pt>
                <c:pt idx="55">
                  <c:v>22.788299999999996</c:v>
                </c:pt>
                <c:pt idx="56">
                  <c:v>22.608899999999995</c:v>
                </c:pt>
                <c:pt idx="57">
                  <c:v>22.510100000000001</c:v>
                </c:pt>
                <c:pt idx="58">
                  <c:v>22.376899999999999</c:v>
                </c:pt>
                <c:pt idx="59">
                  <c:v>22.493399999999998</c:v>
                </c:pt>
                <c:pt idx="60">
                  <c:v>22.3963</c:v>
                </c:pt>
                <c:pt idx="61">
                  <c:v>22.0276</c:v>
                </c:pt>
                <c:pt idx="62">
                  <c:v>21.598099999999995</c:v>
                </c:pt>
                <c:pt idx="63">
                  <c:v>21.631599999999999</c:v>
                </c:pt>
                <c:pt idx="64">
                  <c:v>21.912599999999998</c:v>
                </c:pt>
                <c:pt idx="65">
                  <c:v>22.282299999999992</c:v>
                </c:pt>
                <c:pt idx="66">
                  <c:v>22.334000000000003</c:v>
                </c:pt>
                <c:pt idx="67">
                  <c:v>22.603300000000001</c:v>
                </c:pt>
                <c:pt idx="68">
                  <c:v>22.655999999999999</c:v>
                </c:pt>
                <c:pt idx="69">
                  <c:v>22.6723</c:v>
                </c:pt>
                <c:pt idx="70">
                  <c:v>22.254000000000001</c:v>
                </c:pt>
                <c:pt idx="71">
                  <c:v>23.569099999999995</c:v>
                </c:pt>
                <c:pt idx="72">
                  <c:v>25.8386</c:v>
                </c:pt>
                <c:pt idx="73">
                  <c:v>26.500699999999991</c:v>
                </c:pt>
                <c:pt idx="74">
                  <c:v>27.632200000000001</c:v>
                </c:pt>
                <c:pt idx="75">
                  <c:v>29.377800000000004</c:v>
                </c:pt>
                <c:pt idx="76">
                  <c:v>30.241399999999995</c:v>
                </c:pt>
                <c:pt idx="77">
                  <c:v>30.920599999999997</c:v>
                </c:pt>
                <c:pt idx="78">
                  <c:v>31.596299999999996</c:v>
                </c:pt>
                <c:pt idx="79">
                  <c:v>32.231400000000001</c:v>
                </c:pt>
                <c:pt idx="80">
                  <c:v>31.626799999999996</c:v>
                </c:pt>
                <c:pt idx="81">
                  <c:v>30.638800000000003</c:v>
                </c:pt>
                <c:pt idx="82">
                  <c:v>30.597799999999996</c:v>
                </c:pt>
                <c:pt idx="83">
                  <c:v>30.669799999999995</c:v>
                </c:pt>
                <c:pt idx="84">
                  <c:v>30.116499999999995</c:v>
                </c:pt>
                <c:pt idx="85">
                  <c:v>30.1081</c:v>
                </c:pt>
                <c:pt idx="86">
                  <c:v>29.908799999999992</c:v>
                </c:pt>
                <c:pt idx="87">
                  <c:v>28.7362</c:v>
                </c:pt>
                <c:pt idx="88">
                  <c:v>27.8673</c:v>
                </c:pt>
                <c:pt idx="89">
                  <c:v>27.410399999999996</c:v>
                </c:pt>
                <c:pt idx="90">
                  <c:v>26.848099999999995</c:v>
                </c:pt>
                <c:pt idx="91">
                  <c:v>26.152999999999999</c:v>
                </c:pt>
                <c:pt idx="92">
                  <c:v>25.256799999999991</c:v>
                </c:pt>
                <c:pt idx="93">
                  <c:v>24.707799999999995</c:v>
                </c:pt>
                <c:pt idx="94">
                  <c:v>24.491999999999997</c:v>
                </c:pt>
                <c:pt idx="95">
                  <c:v>24.124700000000001</c:v>
                </c:pt>
                <c:pt idx="96">
                  <c:v>23.1736</c:v>
                </c:pt>
                <c:pt idx="97">
                  <c:v>22.686399999999995</c:v>
                </c:pt>
                <c:pt idx="98">
                  <c:v>22.779399999999995</c:v>
                </c:pt>
                <c:pt idx="99">
                  <c:v>22.643999999999995</c:v>
                </c:pt>
                <c:pt idx="100">
                  <c:v>22.258599999999998</c:v>
                </c:pt>
                <c:pt idx="101">
                  <c:v>21.825500000000002</c:v>
                </c:pt>
                <c:pt idx="102">
                  <c:v>21.580199999999998</c:v>
                </c:pt>
                <c:pt idx="103">
                  <c:v>21.814399999999999</c:v>
                </c:pt>
                <c:pt idx="104">
                  <c:v>22.326000000000001</c:v>
                </c:pt>
                <c:pt idx="105">
                  <c:v>22.505199999999995</c:v>
                </c:pt>
                <c:pt idx="106">
                  <c:v>22.533999999999999</c:v>
                </c:pt>
                <c:pt idx="107">
                  <c:v>22.299299999999995</c:v>
                </c:pt>
                <c:pt idx="108">
                  <c:v>21.843499999999995</c:v>
                </c:pt>
                <c:pt idx="109">
                  <c:v>21.5716</c:v>
                </c:pt>
                <c:pt idx="110">
                  <c:v>21.567299999999996</c:v>
                </c:pt>
                <c:pt idx="111">
                  <c:v>21.945900000000002</c:v>
                </c:pt>
                <c:pt idx="112">
                  <c:v>22.972599999999996</c:v>
                </c:pt>
                <c:pt idx="113">
                  <c:v>23.9269</c:v>
                </c:pt>
                <c:pt idx="114">
                  <c:v>24.705299999999998</c:v>
                </c:pt>
                <c:pt idx="115">
                  <c:v>25.3993</c:v>
                </c:pt>
                <c:pt idx="116">
                  <c:v>27.994399999999995</c:v>
                </c:pt>
                <c:pt idx="117">
                  <c:v>27.5259</c:v>
                </c:pt>
                <c:pt idx="118">
                  <c:v>27.968499999999992</c:v>
                </c:pt>
                <c:pt idx="119">
                  <c:v>28.619800000000005</c:v>
                </c:pt>
                <c:pt idx="120">
                  <c:v>29.334900000000005</c:v>
                </c:pt>
                <c:pt idx="121">
                  <c:v>29.0488</c:v>
                </c:pt>
                <c:pt idx="122">
                  <c:v>29.6706</c:v>
                </c:pt>
                <c:pt idx="123">
                  <c:v>29.688300000000002</c:v>
                </c:pt>
                <c:pt idx="124">
                  <c:v>30.434000000000001</c:v>
                </c:pt>
                <c:pt idx="125">
                  <c:v>31.6767</c:v>
                </c:pt>
                <c:pt idx="126">
                  <c:v>32.031400000000005</c:v>
                </c:pt>
                <c:pt idx="127">
                  <c:v>32.678300000000007</c:v>
                </c:pt>
                <c:pt idx="128">
                  <c:v>33.115100000000005</c:v>
                </c:pt>
                <c:pt idx="129">
                  <c:v>33.289000000000001</c:v>
                </c:pt>
                <c:pt idx="130">
                  <c:v>33.3337</c:v>
                </c:pt>
                <c:pt idx="131">
                  <c:v>33.126900000000006</c:v>
                </c:pt>
                <c:pt idx="132">
                  <c:v>32.572000000000003</c:v>
                </c:pt>
                <c:pt idx="133">
                  <c:v>32.236500000000007</c:v>
                </c:pt>
                <c:pt idx="134">
                  <c:v>31.5701</c:v>
                </c:pt>
                <c:pt idx="135">
                  <c:v>30.892600000000002</c:v>
                </c:pt>
                <c:pt idx="136">
                  <c:v>29.588099999999997</c:v>
                </c:pt>
                <c:pt idx="137">
                  <c:v>28.255800000000001</c:v>
                </c:pt>
                <c:pt idx="138">
                  <c:v>26.890999999999995</c:v>
                </c:pt>
                <c:pt idx="139">
                  <c:v>26.5593</c:v>
                </c:pt>
                <c:pt idx="140">
                  <c:v>25.884899999999995</c:v>
                </c:pt>
                <c:pt idx="141">
                  <c:v>25.114799999999999</c:v>
                </c:pt>
                <c:pt idx="142">
                  <c:v>24.453699999999998</c:v>
                </c:pt>
                <c:pt idx="143">
                  <c:v>23.860600000000002</c:v>
                </c:pt>
                <c:pt idx="144">
                  <c:v>23.037199999999999</c:v>
                </c:pt>
                <c:pt idx="145">
                  <c:v>22.281499999999998</c:v>
                </c:pt>
                <c:pt idx="146">
                  <c:v>21.794499999999996</c:v>
                </c:pt>
                <c:pt idx="147">
                  <c:v>21.601900000000004</c:v>
                </c:pt>
                <c:pt idx="148">
                  <c:v>21.467399999999998</c:v>
                </c:pt>
                <c:pt idx="149">
                  <c:v>21.191800000000004</c:v>
                </c:pt>
                <c:pt idx="150">
                  <c:v>20.825800000000001</c:v>
                </c:pt>
                <c:pt idx="151">
                  <c:v>20.674900000000004</c:v>
                </c:pt>
                <c:pt idx="152">
                  <c:v>20.418800000000001</c:v>
                </c:pt>
                <c:pt idx="153">
                  <c:v>20.380099999999995</c:v>
                </c:pt>
                <c:pt idx="154">
                  <c:v>20.887899999999995</c:v>
                </c:pt>
                <c:pt idx="155">
                  <c:v>21.386299999999995</c:v>
                </c:pt>
                <c:pt idx="156">
                  <c:v>21.587199999999996</c:v>
                </c:pt>
                <c:pt idx="157">
                  <c:v>21.6736</c:v>
                </c:pt>
                <c:pt idx="158">
                  <c:v>21.785499999999992</c:v>
                </c:pt>
                <c:pt idx="159">
                  <c:v>22.169599999999996</c:v>
                </c:pt>
                <c:pt idx="160">
                  <c:v>22.662299999999991</c:v>
                </c:pt>
                <c:pt idx="161">
                  <c:v>23.923100000000002</c:v>
                </c:pt>
                <c:pt idx="162">
                  <c:v>25.294499999999996</c:v>
                </c:pt>
                <c:pt idx="163">
                  <c:v>26.3567</c:v>
                </c:pt>
                <c:pt idx="164">
                  <c:v>28.720499999999998</c:v>
                </c:pt>
                <c:pt idx="165">
                  <c:v>29.688300000000002</c:v>
                </c:pt>
                <c:pt idx="166">
                  <c:v>29.825900000000001</c:v>
                </c:pt>
                <c:pt idx="167">
                  <c:v>30.3184</c:v>
                </c:pt>
                <c:pt idx="168">
                  <c:v>30.430099999999996</c:v>
                </c:pt>
                <c:pt idx="169">
                  <c:v>30.120200000000001</c:v>
                </c:pt>
                <c:pt idx="170">
                  <c:v>29.979699999999998</c:v>
                </c:pt>
                <c:pt idx="171">
                  <c:v>30.156700000000001</c:v>
                </c:pt>
                <c:pt idx="172">
                  <c:v>31.581499999999991</c:v>
                </c:pt>
                <c:pt idx="173">
                  <c:v>32.686100000000003</c:v>
                </c:pt>
                <c:pt idx="174">
                  <c:v>33.560500000000005</c:v>
                </c:pt>
                <c:pt idx="175">
                  <c:v>33.675200000000011</c:v>
                </c:pt>
                <c:pt idx="176">
                  <c:v>33.679900000000011</c:v>
                </c:pt>
                <c:pt idx="177">
                  <c:v>33.958600000000004</c:v>
                </c:pt>
                <c:pt idx="178">
                  <c:v>33.894600000000004</c:v>
                </c:pt>
                <c:pt idx="179">
                  <c:v>32.549100000000003</c:v>
                </c:pt>
                <c:pt idx="180">
                  <c:v>31.7209</c:v>
                </c:pt>
                <c:pt idx="181">
                  <c:v>31.342300000000002</c:v>
                </c:pt>
                <c:pt idx="182">
                  <c:v>30.815799999999996</c:v>
                </c:pt>
                <c:pt idx="183">
                  <c:v>29.443499999999997</c:v>
                </c:pt>
                <c:pt idx="184">
                  <c:v>28.898299999999995</c:v>
                </c:pt>
                <c:pt idx="185">
                  <c:v>28.011299999999999</c:v>
                </c:pt>
                <c:pt idx="186">
                  <c:v>26.345599999999997</c:v>
                </c:pt>
                <c:pt idx="187">
                  <c:v>25.399100000000001</c:v>
                </c:pt>
                <c:pt idx="188">
                  <c:v>25.663599999999995</c:v>
                </c:pt>
                <c:pt idx="189">
                  <c:v>25.537500000000001</c:v>
                </c:pt>
                <c:pt idx="190">
                  <c:v>25.014399999999995</c:v>
                </c:pt>
                <c:pt idx="191">
                  <c:v>24.724699999999995</c:v>
                </c:pt>
                <c:pt idx="192">
                  <c:v>23.921600000000002</c:v>
                </c:pt>
                <c:pt idx="193">
                  <c:v>23.959999999999997</c:v>
                </c:pt>
                <c:pt idx="194">
                  <c:v>23.581199999999995</c:v>
                </c:pt>
                <c:pt idx="195">
                  <c:v>23.974999999999998</c:v>
                </c:pt>
                <c:pt idx="196">
                  <c:v>23.796699999999998</c:v>
                </c:pt>
                <c:pt idx="197">
                  <c:v>23.361599999999996</c:v>
                </c:pt>
                <c:pt idx="198">
                  <c:v>23.821200000000001</c:v>
                </c:pt>
                <c:pt idx="199">
                  <c:v>23.298499999999997</c:v>
                </c:pt>
                <c:pt idx="200">
                  <c:v>22.701499999999996</c:v>
                </c:pt>
                <c:pt idx="201">
                  <c:v>22.5322</c:v>
                </c:pt>
                <c:pt idx="202">
                  <c:v>22.048699999999997</c:v>
                </c:pt>
                <c:pt idx="203">
                  <c:v>21.542999999999996</c:v>
                </c:pt>
                <c:pt idx="204">
                  <c:v>21.3385</c:v>
                </c:pt>
                <c:pt idx="205">
                  <c:v>21.428099999999997</c:v>
                </c:pt>
                <c:pt idx="206">
                  <c:v>22.275200000000002</c:v>
                </c:pt>
                <c:pt idx="207">
                  <c:v>22.532599999999995</c:v>
                </c:pt>
                <c:pt idx="208">
                  <c:v>23.020699999999998</c:v>
                </c:pt>
                <c:pt idx="209">
                  <c:v>23.373999999999999</c:v>
                </c:pt>
                <c:pt idx="210">
                  <c:v>23.837800000000005</c:v>
                </c:pt>
                <c:pt idx="211">
                  <c:v>24.570699999999995</c:v>
                </c:pt>
                <c:pt idx="212">
                  <c:v>25.973099999999995</c:v>
                </c:pt>
                <c:pt idx="213">
                  <c:v>27.7669</c:v>
                </c:pt>
                <c:pt idx="214">
                  <c:v>30.2151</c:v>
                </c:pt>
                <c:pt idx="215">
                  <c:v>32.242400000000011</c:v>
                </c:pt>
                <c:pt idx="216">
                  <c:v>33.176100000000005</c:v>
                </c:pt>
                <c:pt idx="217">
                  <c:v>31.137599999999999</c:v>
                </c:pt>
                <c:pt idx="218">
                  <c:v>32.119500000000002</c:v>
                </c:pt>
                <c:pt idx="219">
                  <c:v>32.761500000000005</c:v>
                </c:pt>
                <c:pt idx="220">
                  <c:v>33.838200000000001</c:v>
                </c:pt>
                <c:pt idx="221">
                  <c:v>34.247600000000006</c:v>
                </c:pt>
                <c:pt idx="222">
                  <c:v>33.169700000000006</c:v>
                </c:pt>
                <c:pt idx="223">
                  <c:v>33.585600000000007</c:v>
                </c:pt>
                <c:pt idx="224">
                  <c:v>33.060600000000001</c:v>
                </c:pt>
                <c:pt idx="225">
                  <c:v>29.195599999999995</c:v>
                </c:pt>
                <c:pt idx="226">
                  <c:v>29.2746</c:v>
                </c:pt>
                <c:pt idx="227">
                  <c:v>28.992499999999996</c:v>
                </c:pt>
                <c:pt idx="228">
                  <c:v>29.308399999999995</c:v>
                </c:pt>
                <c:pt idx="229">
                  <c:v>29.391100000000005</c:v>
                </c:pt>
                <c:pt idx="230">
                  <c:v>29.607600000000001</c:v>
                </c:pt>
                <c:pt idx="231">
                  <c:v>28.917800000000003</c:v>
                </c:pt>
                <c:pt idx="232">
                  <c:v>27.247</c:v>
                </c:pt>
                <c:pt idx="233">
                  <c:v>25.845499999999998</c:v>
                </c:pt>
                <c:pt idx="234">
                  <c:v>24.279299999999996</c:v>
                </c:pt>
                <c:pt idx="235">
                  <c:v>23.518899999999999</c:v>
                </c:pt>
                <c:pt idx="236">
                  <c:v>23.011600000000001</c:v>
                </c:pt>
                <c:pt idx="237">
                  <c:v>22.680900000000001</c:v>
                </c:pt>
                <c:pt idx="238">
                  <c:v>22.369199999999996</c:v>
                </c:pt>
                <c:pt idx="239">
                  <c:v>21.962299999999992</c:v>
                </c:pt>
                <c:pt idx="240">
                  <c:v>21.578699999999998</c:v>
                </c:pt>
                <c:pt idx="241">
                  <c:v>21.2591</c:v>
                </c:pt>
                <c:pt idx="242">
                  <c:v>21.1266</c:v>
                </c:pt>
                <c:pt idx="243">
                  <c:v>21.0059</c:v>
                </c:pt>
                <c:pt idx="244">
                  <c:v>20.8672</c:v>
                </c:pt>
                <c:pt idx="245">
                  <c:v>20.745899999999995</c:v>
                </c:pt>
                <c:pt idx="246">
                  <c:v>21.100300000000001</c:v>
                </c:pt>
                <c:pt idx="247">
                  <c:v>22.353400000000001</c:v>
                </c:pt>
                <c:pt idx="248">
                  <c:v>21.959299999999995</c:v>
                </c:pt>
                <c:pt idx="249">
                  <c:v>20.926299999999998</c:v>
                </c:pt>
                <c:pt idx="250">
                  <c:v>20.567599999999995</c:v>
                </c:pt>
                <c:pt idx="251">
                  <c:v>20.6097</c:v>
                </c:pt>
                <c:pt idx="252">
                  <c:v>20.132200000000001</c:v>
                </c:pt>
                <c:pt idx="253">
                  <c:v>19.986899999999995</c:v>
                </c:pt>
                <c:pt idx="254">
                  <c:v>19.717700000000001</c:v>
                </c:pt>
                <c:pt idx="255">
                  <c:v>19.838100000000001</c:v>
                </c:pt>
                <c:pt idx="256">
                  <c:v>21.101800000000004</c:v>
                </c:pt>
                <c:pt idx="257">
                  <c:v>23.578699999999998</c:v>
                </c:pt>
                <c:pt idx="258">
                  <c:v>25.984100000000002</c:v>
                </c:pt>
                <c:pt idx="259">
                  <c:v>28.567</c:v>
                </c:pt>
                <c:pt idx="260">
                  <c:v>30.026499999999995</c:v>
                </c:pt>
                <c:pt idx="261">
                  <c:v>30.937000000000001</c:v>
                </c:pt>
                <c:pt idx="262">
                  <c:v>31.9999</c:v>
                </c:pt>
                <c:pt idx="263">
                  <c:v>32.858899999999998</c:v>
                </c:pt>
                <c:pt idx="264">
                  <c:v>33.8307</c:v>
                </c:pt>
                <c:pt idx="265">
                  <c:v>34.0334</c:v>
                </c:pt>
                <c:pt idx="266">
                  <c:v>34.664400000000001</c:v>
                </c:pt>
                <c:pt idx="267">
                  <c:v>34.803599999999996</c:v>
                </c:pt>
                <c:pt idx="268">
                  <c:v>35.4696</c:v>
                </c:pt>
                <c:pt idx="269">
                  <c:v>36.172500000000007</c:v>
                </c:pt>
                <c:pt idx="270">
                  <c:v>35.431799999999996</c:v>
                </c:pt>
                <c:pt idx="271">
                  <c:v>36.504599999999996</c:v>
                </c:pt>
                <c:pt idx="272">
                  <c:v>36.287800000000004</c:v>
                </c:pt>
                <c:pt idx="273">
                  <c:v>36.127400000000002</c:v>
                </c:pt>
                <c:pt idx="274">
                  <c:v>35.563400000000001</c:v>
                </c:pt>
                <c:pt idx="275">
                  <c:v>34.517299999999999</c:v>
                </c:pt>
                <c:pt idx="276">
                  <c:v>35.264400000000002</c:v>
                </c:pt>
                <c:pt idx="277">
                  <c:v>33.3703</c:v>
                </c:pt>
                <c:pt idx="278">
                  <c:v>32.8035</c:v>
                </c:pt>
                <c:pt idx="279">
                  <c:v>26.200199999999995</c:v>
                </c:pt>
                <c:pt idx="280">
                  <c:v>21.680299999999995</c:v>
                </c:pt>
                <c:pt idx="281">
                  <c:v>21.692699999999995</c:v>
                </c:pt>
                <c:pt idx="282">
                  <c:v>21.963999999999995</c:v>
                </c:pt>
                <c:pt idx="283">
                  <c:v>21.7209</c:v>
                </c:pt>
                <c:pt idx="284">
                  <c:v>21.285299999999992</c:v>
                </c:pt>
                <c:pt idx="285">
                  <c:v>21.243399999999998</c:v>
                </c:pt>
                <c:pt idx="286">
                  <c:v>22.262399999999996</c:v>
                </c:pt>
                <c:pt idx="287">
                  <c:v>22.813700000000001</c:v>
                </c:pt>
                <c:pt idx="288">
                  <c:v>22.712199999999996</c:v>
                </c:pt>
                <c:pt idx="289">
                  <c:v>22.552700000000002</c:v>
                </c:pt>
                <c:pt idx="290">
                  <c:v>22.368699999999997</c:v>
                </c:pt>
                <c:pt idx="291">
                  <c:v>21.467099999999995</c:v>
                </c:pt>
                <c:pt idx="292">
                  <c:v>20.442900000000002</c:v>
                </c:pt>
                <c:pt idx="293">
                  <c:v>19.838200000000001</c:v>
                </c:pt>
                <c:pt idx="294">
                  <c:v>19.182599999999997</c:v>
                </c:pt>
                <c:pt idx="295">
                  <c:v>19.1402</c:v>
                </c:pt>
                <c:pt idx="296">
                  <c:v>19.223299999999991</c:v>
                </c:pt>
                <c:pt idx="297">
                  <c:v>19.299399999999995</c:v>
                </c:pt>
                <c:pt idx="298">
                  <c:v>19.1694</c:v>
                </c:pt>
                <c:pt idx="299">
                  <c:v>18.839099999999995</c:v>
                </c:pt>
                <c:pt idx="300">
                  <c:v>18.5121</c:v>
                </c:pt>
                <c:pt idx="301">
                  <c:v>17.920000000000002</c:v>
                </c:pt>
                <c:pt idx="302">
                  <c:v>17.673100000000005</c:v>
                </c:pt>
                <c:pt idx="303">
                  <c:v>17.734400000000001</c:v>
                </c:pt>
                <c:pt idx="304">
                  <c:v>19.034900000000004</c:v>
                </c:pt>
                <c:pt idx="305">
                  <c:v>20.692</c:v>
                </c:pt>
                <c:pt idx="306">
                  <c:v>21.858699999999995</c:v>
                </c:pt>
                <c:pt idx="307">
                  <c:v>22.670500000000001</c:v>
                </c:pt>
                <c:pt idx="308">
                  <c:v>23.627600000000001</c:v>
                </c:pt>
                <c:pt idx="309">
                  <c:v>24.897300000000001</c:v>
                </c:pt>
                <c:pt idx="310">
                  <c:v>25.736699999999995</c:v>
                </c:pt>
                <c:pt idx="311">
                  <c:v>26.124800000000004</c:v>
                </c:pt>
                <c:pt idx="312">
                  <c:v>26.535900000000005</c:v>
                </c:pt>
                <c:pt idx="313">
                  <c:v>27.011099999999999</c:v>
                </c:pt>
                <c:pt idx="314">
                  <c:v>27.767600000000002</c:v>
                </c:pt>
                <c:pt idx="315">
                  <c:v>28.620200000000001</c:v>
                </c:pt>
                <c:pt idx="316">
                  <c:v>29.1081</c:v>
                </c:pt>
                <c:pt idx="317">
                  <c:v>29.513999999999999</c:v>
                </c:pt>
                <c:pt idx="318">
                  <c:v>29.478699999999996</c:v>
                </c:pt>
                <c:pt idx="319">
                  <c:v>29.480799999999991</c:v>
                </c:pt>
                <c:pt idx="320">
                  <c:v>30.0593</c:v>
                </c:pt>
                <c:pt idx="321">
                  <c:v>30.426599999999997</c:v>
                </c:pt>
                <c:pt idx="322">
                  <c:v>29.801900000000003</c:v>
                </c:pt>
                <c:pt idx="323">
                  <c:v>30.185499999999998</c:v>
                </c:pt>
                <c:pt idx="324">
                  <c:v>29.5059</c:v>
                </c:pt>
                <c:pt idx="325">
                  <c:v>29.096</c:v>
                </c:pt>
                <c:pt idx="326">
                  <c:v>28.743399999999998</c:v>
                </c:pt>
                <c:pt idx="327">
                  <c:v>27.858899999999995</c:v>
                </c:pt>
                <c:pt idx="328">
                  <c:v>26.162800000000001</c:v>
                </c:pt>
                <c:pt idx="329">
                  <c:v>23.890499999999996</c:v>
                </c:pt>
                <c:pt idx="330">
                  <c:v>22.317900000000009</c:v>
                </c:pt>
                <c:pt idx="331">
                  <c:v>21.382899999999996</c:v>
                </c:pt>
                <c:pt idx="332">
                  <c:v>20.449599999999997</c:v>
                </c:pt>
                <c:pt idx="333">
                  <c:v>20.5871</c:v>
                </c:pt>
                <c:pt idx="334">
                  <c:v>20.8202</c:v>
                </c:pt>
                <c:pt idx="335">
                  <c:v>20.837499999999999</c:v>
                </c:pt>
                <c:pt idx="336">
                  <c:v>20.119399999999999</c:v>
                </c:pt>
                <c:pt idx="337">
                  <c:v>19.182699999999997</c:v>
                </c:pt>
                <c:pt idx="338">
                  <c:v>18.728000000000002</c:v>
                </c:pt>
                <c:pt idx="339">
                  <c:v>18.127900000000004</c:v>
                </c:pt>
                <c:pt idx="340">
                  <c:v>17.841100000000001</c:v>
                </c:pt>
                <c:pt idx="341">
                  <c:v>17.317900000000009</c:v>
                </c:pt>
                <c:pt idx="342">
                  <c:v>16.391999999999999</c:v>
                </c:pt>
                <c:pt idx="343">
                  <c:v>15.8132</c:v>
                </c:pt>
                <c:pt idx="344">
                  <c:v>15.2094</c:v>
                </c:pt>
                <c:pt idx="345">
                  <c:v>14.883900000000002</c:v>
                </c:pt>
                <c:pt idx="346">
                  <c:v>14.741099999999999</c:v>
                </c:pt>
                <c:pt idx="347">
                  <c:v>14.604900000000001</c:v>
                </c:pt>
                <c:pt idx="348">
                  <c:v>14.5221</c:v>
                </c:pt>
                <c:pt idx="349">
                  <c:v>14.6195</c:v>
                </c:pt>
                <c:pt idx="350">
                  <c:v>14.5923</c:v>
                </c:pt>
                <c:pt idx="351">
                  <c:v>14.828100000000001</c:v>
                </c:pt>
                <c:pt idx="352">
                  <c:v>16.95</c:v>
                </c:pt>
                <c:pt idx="353">
                  <c:v>20.7879</c:v>
                </c:pt>
                <c:pt idx="354">
                  <c:v>23.695900000000005</c:v>
                </c:pt>
                <c:pt idx="355">
                  <c:v>25.645900000000001</c:v>
                </c:pt>
                <c:pt idx="356">
                  <c:v>25.969599999999996</c:v>
                </c:pt>
                <c:pt idx="357">
                  <c:v>26.769699999999997</c:v>
                </c:pt>
                <c:pt idx="358">
                  <c:v>27.504200000000001</c:v>
                </c:pt>
                <c:pt idx="359">
                  <c:v>28.619800000000005</c:v>
                </c:pt>
                <c:pt idx="360">
                  <c:v>28.673999999999999</c:v>
                </c:pt>
                <c:pt idx="361">
                  <c:v>29.249099999999995</c:v>
                </c:pt>
                <c:pt idx="362">
                  <c:v>29.0261</c:v>
                </c:pt>
                <c:pt idx="363">
                  <c:v>29.422699999999992</c:v>
                </c:pt>
                <c:pt idx="364">
                  <c:v>29.549699999999998</c:v>
                </c:pt>
                <c:pt idx="365">
                  <c:v>29.2075</c:v>
                </c:pt>
                <c:pt idx="366">
                  <c:v>30.449699999999996</c:v>
                </c:pt>
                <c:pt idx="367">
                  <c:v>30.210699999999996</c:v>
                </c:pt>
                <c:pt idx="368">
                  <c:v>29.6755</c:v>
                </c:pt>
                <c:pt idx="369">
                  <c:v>29.543399999999991</c:v>
                </c:pt>
                <c:pt idx="370">
                  <c:v>30.062999999999995</c:v>
                </c:pt>
                <c:pt idx="371">
                  <c:v>30.099399999999996</c:v>
                </c:pt>
                <c:pt idx="372">
                  <c:v>29.369</c:v>
                </c:pt>
                <c:pt idx="373">
                  <c:v>29.429399999999998</c:v>
                </c:pt>
                <c:pt idx="374">
                  <c:v>27.895499999999991</c:v>
                </c:pt>
                <c:pt idx="375">
                  <c:v>27.6297</c:v>
                </c:pt>
                <c:pt idx="376">
                  <c:v>26.767199999999995</c:v>
                </c:pt>
                <c:pt idx="377">
                  <c:v>24.748299999999997</c:v>
                </c:pt>
                <c:pt idx="378">
                  <c:v>22.641300000000001</c:v>
                </c:pt>
                <c:pt idx="379">
                  <c:v>20.7563</c:v>
                </c:pt>
                <c:pt idx="380">
                  <c:v>19.670100000000001</c:v>
                </c:pt>
                <c:pt idx="381">
                  <c:v>19.013300000000001</c:v>
                </c:pt>
                <c:pt idx="382">
                  <c:v>18.491299999999995</c:v>
                </c:pt>
                <c:pt idx="383">
                  <c:v>18.300599999999996</c:v>
                </c:pt>
                <c:pt idx="385">
                  <c:v>25.719998177083326</c:v>
                </c:pt>
              </c:numCache>
            </c:numRef>
          </c:yVal>
          <c:smooth val="1"/>
        </c:ser>
        <c:dLbls>
          <c:showLegendKey val="0"/>
          <c:showVal val="0"/>
          <c:showCatName val="0"/>
          <c:showSerName val="0"/>
          <c:showPercent val="0"/>
          <c:showBubbleSize val="0"/>
        </c:dLbls>
        <c:axId val="90028672"/>
        <c:axId val="90947968"/>
      </c:scatterChart>
      <c:valAx>
        <c:axId val="90028672"/>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90947968"/>
        <c:crosses val="autoZero"/>
        <c:crossBetween val="midCat"/>
      </c:valAx>
      <c:valAx>
        <c:axId val="90947968"/>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90028672"/>
        <c:crosses val="autoZero"/>
        <c:crossBetween val="midCat"/>
      </c:valAx>
    </c:plotArea>
    <c:legend>
      <c:legendPos val="r"/>
      <c:layout>
        <c:manualLayout>
          <c:xMode val="edge"/>
          <c:yMode val="edge"/>
          <c:x val="0.20572222222222236"/>
          <c:y val="0.55517169728783955"/>
          <c:w val="0.22205555555555542"/>
          <c:h val="0.16743438320209997"/>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160582199952285E-2"/>
          <c:y val="4.3943335208098983E-2"/>
          <c:w val="0.85277207773270769"/>
          <c:h val="0.84658230221222341"/>
        </c:manualLayout>
      </c:layout>
      <c:scatterChart>
        <c:scatterStyle val="smoothMarker"/>
        <c:varyColors val="0"/>
        <c:ser>
          <c:idx val="0"/>
          <c:order val="0"/>
          <c:tx>
            <c:strRef>
              <c:f>'080604_081304'!$AC$1</c:f>
              <c:strCache>
                <c:ptCount val="1"/>
                <c:pt idx="0">
                  <c:v>e_Avg</c:v>
                </c:pt>
              </c:strCache>
            </c:strRef>
          </c:tx>
          <c:spPr>
            <a:ln>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C$2:$AC$1416</c:f>
              <c:numCache>
                <c:formatCode>General</c:formatCode>
                <c:ptCount val="1415"/>
                <c:pt idx="0">
                  <c:v>2.0617800000000002</c:v>
                </c:pt>
                <c:pt idx="1">
                  <c:v>2.01919</c:v>
                </c:pt>
                <c:pt idx="2">
                  <c:v>1.9734400000000001</c:v>
                </c:pt>
                <c:pt idx="3">
                  <c:v>1.9850699999999999</c:v>
                </c:pt>
                <c:pt idx="4">
                  <c:v>1.9951300000000001</c:v>
                </c:pt>
                <c:pt idx="5">
                  <c:v>1.9600600000000001</c:v>
                </c:pt>
                <c:pt idx="6">
                  <c:v>1.9195899999999999</c:v>
                </c:pt>
                <c:pt idx="7">
                  <c:v>1.79308</c:v>
                </c:pt>
                <c:pt idx="8">
                  <c:v>1.83847</c:v>
                </c:pt>
                <c:pt idx="9">
                  <c:v>1.8177099999999997</c:v>
                </c:pt>
                <c:pt idx="10">
                  <c:v>1.76633</c:v>
                </c:pt>
                <c:pt idx="11">
                  <c:v>1.7239599999999997</c:v>
                </c:pt>
                <c:pt idx="12">
                  <c:v>1.72245</c:v>
                </c:pt>
                <c:pt idx="13">
                  <c:v>1.7023899999999998</c:v>
                </c:pt>
                <c:pt idx="14">
                  <c:v>1.62344</c:v>
                </c:pt>
                <c:pt idx="15">
                  <c:v>1.63306</c:v>
                </c:pt>
                <c:pt idx="16">
                  <c:v>1.7256699999999998</c:v>
                </c:pt>
                <c:pt idx="17">
                  <c:v>1.88863</c:v>
                </c:pt>
                <c:pt idx="18">
                  <c:v>2.0604900000000002</c:v>
                </c:pt>
                <c:pt idx="19">
                  <c:v>2.1609900000000004</c:v>
                </c:pt>
                <c:pt idx="20">
                  <c:v>2.2454700000000001</c:v>
                </c:pt>
                <c:pt idx="21">
                  <c:v>2.3326299999999995</c:v>
                </c:pt>
                <c:pt idx="22">
                  <c:v>2.4213499999999994</c:v>
                </c:pt>
                <c:pt idx="23">
                  <c:v>2.5621399999999999</c:v>
                </c:pt>
                <c:pt idx="24">
                  <c:v>2.59951</c:v>
                </c:pt>
                <c:pt idx="25">
                  <c:v>2.6242999999999999</c:v>
                </c:pt>
                <c:pt idx="26">
                  <c:v>2.8040499999999997</c:v>
                </c:pt>
                <c:pt idx="27">
                  <c:v>2.8227799999999994</c:v>
                </c:pt>
                <c:pt idx="28">
                  <c:v>2.92069</c:v>
                </c:pt>
                <c:pt idx="29">
                  <c:v>2.7907299999999999</c:v>
                </c:pt>
                <c:pt idx="30">
                  <c:v>2.7656299999999998</c:v>
                </c:pt>
                <c:pt idx="31">
                  <c:v>2.8489399999999998</c:v>
                </c:pt>
                <c:pt idx="32">
                  <c:v>2.7371799999999999</c:v>
                </c:pt>
                <c:pt idx="33">
                  <c:v>1.7714899999999998</c:v>
                </c:pt>
                <c:pt idx="34">
                  <c:v>1.6147899999999999</c:v>
                </c:pt>
                <c:pt idx="35">
                  <c:v>1.6802800000000002</c:v>
                </c:pt>
                <c:pt idx="36">
                  <c:v>1.7690899999999998</c:v>
                </c:pt>
                <c:pt idx="37">
                  <c:v>1.9014599999999999</c:v>
                </c:pt>
                <c:pt idx="38">
                  <c:v>2.0361099999999994</c:v>
                </c:pt>
                <c:pt idx="39">
                  <c:v>2.0752199999999994</c:v>
                </c:pt>
                <c:pt idx="40">
                  <c:v>2.05172</c:v>
                </c:pt>
                <c:pt idx="41">
                  <c:v>2.06514</c:v>
                </c:pt>
                <c:pt idx="42">
                  <c:v>2.03851</c:v>
                </c:pt>
                <c:pt idx="43">
                  <c:v>2.0356899999999998</c:v>
                </c:pt>
                <c:pt idx="44">
                  <c:v>2.0479200000000004</c:v>
                </c:pt>
                <c:pt idx="45">
                  <c:v>1.9922100000000003</c:v>
                </c:pt>
                <c:pt idx="46">
                  <c:v>1.9941300000000002</c:v>
                </c:pt>
                <c:pt idx="47">
                  <c:v>2.0318299999999994</c:v>
                </c:pt>
                <c:pt idx="48">
                  <c:v>2.0080200000000001</c:v>
                </c:pt>
                <c:pt idx="49">
                  <c:v>1.9971800000000002</c:v>
                </c:pt>
                <c:pt idx="50">
                  <c:v>1.98543</c:v>
                </c:pt>
                <c:pt idx="51">
                  <c:v>1.9544699999999999</c:v>
                </c:pt>
                <c:pt idx="52">
                  <c:v>1.9773000000000001</c:v>
                </c:pt>
                <c:pt idx="53">
                  <c:v>1.93547</c:v>
                </c:pt>
                <c:pt idx="54">
                  <c:v>1.92381</c:v>
                </c:pt>
                <c:pt idx="55">
                  <c:v>1.98089</c:v>
                </c:pt>
                <c:pt idx="56">
                  <c:v>1.9250499999999999</c:v>
                </c:pt>
                <c:pt idx="57">
                  <c:v>1.89299</c:v>
                </c:pt>
                <c:pt idx="58">
                  <c:v>1.8781000000000001</c:v>
                </c:pt>
                <c:pt idx="59">
                  <c:v>1.86266</c:v>
                </c:pt>
                <c:pt idx="60">
                  <c:v>1.83755</c:v>
                </c:pt>
                <c:pt idx="61">
                  <c:v>1.8014199999999998</c:v>
                </c:pt>
                <c:pt idx="62">
                  <c:v>1.7612999999999999</c:v>
                </c:pt>
                <c:pt idx="63">
                  <c:v>1.7617299999999998</c:v>
                </c:pt>
                <c:pt idx="64">
                  <c:v>1.7767299999999997</c:v>
                </c:pt>
                <c:pt idx="65">
                  <c:v>1.7958499999999997</c:v>
                </c:pt>
                <c:pt idx="66">
                  <c:v>1.8124400000000001</c:v>
                </c:pt>
                <c:pt idx="67">
                  <c:v>1.8369599999999999</c:v>
                </c:pt>
                <c:pt idx="68">
                  <c:v>1.8526499999999999</c:v>
                </c:pt>
                <c:pt idx="69">
                  <c:v>1.8461700000000001</c:v>
                </c:pt>
                <c:pt idx="70">
                  <c:v>1.7637299999999998</c:v>
                </c:pt>
                <c:pt idx="71">
                  <c:v>1.86503</c:v>
                </c:pt>
                <c:pt idx="72">
                  <c:v>2.0534399999999997</c:v>
                </c:pt>
                <c:pt idx="73">
                  <c:v>2.1371000000000002</c:v>
                </c:pt>
                <c:pt idx="74">
                  <c:v>2.2772100000000002</c:v>
                </c:pt>
                <c:pt idx="75">
                  <c:v>2.4049999999999998</c:v>
                </c:pt>
                <c:pt idx="76">
                  <c:v>2.4979300000000002</c:v>
                </c:pt>
                <c:pt idx="77">
                  <c:v>2.6067</c:v>
                </c:pt>
                <c:pt idx="78">
                  <c:v>2.71855</c:v>
                </c:pt>
                <c:pt idx="79">
                  <c:v>2.8057699999999994</c:v>
                </c:pt>
                <c:pt idx="80">
                  <c:v>2.7933400000000002</c:v>
                </c:pt>
                <c:pt idx="81">
                  <c:v>2.7331400000000001</c:v>
                </c:pt>
                <c:pt idx="82">
                  <c:v>2.7352300000000001</c:v>
                </c:pt>
                <c:pt idx="83">
                  <c:v>2.7438199999999999</c:v>
                </c:pt>
                <c:pt idx="84">
                  <c:v>2.6867700000000001</c:v>
                </c:pt>
                <c:pt idx="85">
                  <c:v>2.6718099999999994</c:v>
                </c:pt>
                <c:pt idx="86">
                  <c:v>2.6343700000000001</c:v>
                </c:pt>
                <c:pt idx="87">
                  <c:v>2.54786</c:v>
                </c:pt>
                <c:pt idx="88">
                  <c:v>2.4691000000000001</c:v>
                </c:pt>
                <c:pt idx="89">
                  <c:v>2.4647800000000002</c:v>
                </c:pt>
                <c:pt idx="90">
                  <c:v>2.3590199999999997</c:v>
                </c:pt>
                <c:pt idx="91">
                  <c:v>2.3054099999999997</c:v>
                </c:pt>
                <c:pt idx="92">
                  <c:v>2.2890700000000002</c:v>
                </c:pt>
                <c:pt idx="93">
                  <c:v>2.2166599999999996</c:v>
                </c:pt>
                <c:pt idx="94">
                  <c:v>2.1255500000000001</c:v>
                </c:pt>
                <c:pt idx="95">
                  <c:v>2.06935</c:v>
                </c:pt>
                <c:pt idx="96">
                  <c:v>2.0253800000000002</c:v>
                </c:pt>
                <c:pt idx="97">
                  <c:v>2.0108299999999995</c:v>
                </c:pt>
                <c:pt idx="98">
                  <c:v>1.94794</c:v>
                </c:pt>
                <c:pt idx="99">
                  <c:v>1.90639</c:v>
                </c:pt>
                <c:pt idx="100">
                  <c:v>1.8697299999999997</c:v>
                </c:pt>
                <c:pt idx="101">
                  <c:v>1.8349800000000001</c:v>
                </c:pt>
                <c:pt idx="102">
                  <c:v>1.8095599999999998</c:v>
                </c:pt>
                <c:pt idx="103">
                  <c:v>1.7912299999999999</c:v>
                </c:pt>
                <c:pt idx="104">
                  <c:v>1.78878</c:v>
                </c:pt>
                <c:pt idx="105">
                  <c:v>1.80044</c:v>
                </c:pt>
                <c:pt idx="106">
                  <c:v>1.8017199999999998</c:v>
                </c:pt>
                <c:pt idx="107">
                  <c:v>1.8098399999999997</c:v>
                </c:pt>
                <c:pt idx="108">
                  <c:v>1.7794199999999998</c:v>
                </c:pt>
                <c:pt idx="109">
                  <c:v>1.7814899999999998</c:v>
                </c:pt>
                <c:pt idx="110">
                  <c:v>1.7789999999999997</c:v>
                </c:pt>
                <c:pt idx="111">
                  <c:v>1.7743199999999999</c:v>
                </c:pt>
                <c:pt idx="112">
                  <c:v>1.8332299999999997</c:v>
                </c:pt>
                <c:pt idx="113">
                  <c:v>1.9123500000000002</c:v>
                </c:pt>
                <c:pt idx="114">
                  <c:v>1.9821800000000003</c:v>
                </c:pt>
                <c:pt idx="115">
                  <c:v>2.0491899999999998</c:v>
                </c:pt>
                <c:pt idx="116">
                  <c:v>2.2659099999999999</c:v>
                </c:pt>
                <c:pt idx="117">
                  <c:v>2.2870800000000004</c:v>
                </c:pt>
                <c:pt idx="118">
                  <c:v>2.3330199999999994</c:v>
                </c:pt>
                <c:pt idx="119">
                  <c:v>2.3833600000000001</c:v>
                </c:pt>
                <c:pt idx="120">
                  <c:v>2.4491100000000001</c:v>
                </c:pt>
                <c:pt idx="121">
                  <c:v>2.4336399999999996</c:v>
                </c:pt>
                <c:pt idx="122">
                  <c:v>2.4857900000000002</c:v>
                </c:pt>
                <c:pt idx="123">
                  <c:v>2.5295700000000001</c:v>
                </c:pt>
                <c:pt idx="124">
                  <c:v>2.63137</c:v>
                </c:pt>
                <c:pt idx="125">
                  <c:v>2.7890899999999998</c:v>
                </c:pt>
                <c:pt idx="126">
                  <c:v>2.7908599999999995</c:v>
                </c:pt>
                <c:pt idx="127">
                  <c:v>2.8203100000000001</c:v>
                </c:pt>
                <c:pt idx="128">
                  <c:v>2.9355799999999994</c:v>
                </c:pt>
                <c:pt idx="129">
                  <c:v>2.9684300000000001</c:v>
                </c:pt>
                <c:pt idx="130">
                  <c:v>2.9591599999999993</c:v>
                </c:pt>
                <c:pt idx="131">
                  <c:v>2.9348199999999998</c:v>
                </c:pt>
                <c:pt idx="132">
                  <c:v>2.8913099999999994</c:v>
                </c:pt>
                <c:pt idx="133">
                  <c:v>2.84632</c:v>
                </c:pt>
                <c:pt idx="134">
                  <c:v>2.8048999999999995</c:v>
                </c:pt>
                <c:pt idx="135">
                  <c:v>2.7475499999999999</c:v>
                </c:pt>
                <c:pt idx="136">
                  <c:v>2.63096</c:v>
                </c:pt>
                <c:pt idx="137">
                  <c:v>2.4757699999999994</c:v>
                </c:pt>
                <c:pt idx="138">
                  <c:v>2.3380299999999994</c:v>
                </c:pt>
                <c:pt idx="139">
                  <c:v>2.2610800000000002</c:v>
                </c:pt>
                <c:pt idx="140">
                  <c:v>2.1724199999999994</c:v>
                </c:pt>
                <c:pt idx="141">
                  <c:v>2.0839300000000005</c:v>
                </c:pt>
                <c:pt idx="142">
                  <c:v>2.0476999999999999</c:v>
                </c:pt>
                <c:pt idx="143">
                  <c:v>2.02955</c:v>
                </c:pt>
                <c:pt idx="144">
                  <c:v>2.0192499999999995</c:v>
                </c:pt>
                <c:pt idx="145">
                  <c:v>1.9503699999999999</c:v>
                </c:pt>
                <c:pt idx="146">
                  <c:v>1.8918999999999997</c:v>
                </c:pt>
                <c:pt idx="147">
                  <c:v>1.8767499999999999</c:v>
                </c:pt>
                <c:pt idx="148">
                  <c:v>1.86371</c:v>
                </c:pt>
                <c:pt idx="149">
                  <c:v>1.81219</c:v>
                </c:pt>
                <c:pt idx="150">
                  <c:v>1.76345</c:v>
                </c:pt>
                <c:pt idx="151">
                  <c:v>1.78491</c:v>
                </c:pt>
                <c:pt idx="152">
                  <c:v>1.7343</c:v>
                </c:pt>
                <c:pt idx="153">
                  <c:v>1.6891700000000001</c:v>
                </c:pt>
                <c:pt idx="154">
                  <c:v>1.6984699999999999</c:v>
                </c:pt>
                <c:pt idx="155">
                  <c:v>1.7564199999999999</c:v>
                </c:pt>
                <c:pt idx="156">
                  <c:v>1.70631</c:v>
                </c:pt>
                <c:pt idx="157">
                  <c:v>1.7101199999999999</c:v>
                </c:pt>
                <c:pt idx="158">
                  <c:v>1.7175299999999998</c:v>
                </c:pt>
                <c:pt idx="159">
                  <c:v>1.7437999999999998</c:v>
                </c:pt>
                <c:pt idx="160">
                  <c:v>1.7537299999999998</c:v>
                </c:pt>
                <c:pt idx="161">
                  <c:v>1.8399299999999998</c:v>
                </c:pt>
                <c:pt idx="162">
                  <c:v>1.9581800000000003</c:v>
                </c:pt>
                <c:pt idx="163">
                  <c:v>2.0581200000000002</c:v>
                </c:pt>
                <c:pt idx="164">
                  <c:v>2.2508300000000001</c:v>
                </c:pt>
                <c:pt idx="165">
                  <c:v>2.37812</c:v>
                </c:pt>
                <c:pt idx="166">
                  <c:v>2.4169099999999997</c:v>
                </c:pt>
                <c:pt idx="167">
                  <c:v>2.4725799999999993</c:v>
                </c:pt>
                <c:pt idx="168">
                  <c:v>2.50501</c:v>
                </c:pt>
                <c:pt idx="169">
                  <c:v>2.5016399999999996</c:v>
                </c:pt>
                <c:pt idx="170">
                  <c:v>2.4978799999999994</c:v>
                </c:pt>
                <c:pt idx="171">
                  <c:v>2.5177499999999995</c:v>
                </c:pt>
                <c:pt idx="172">
                  <c:v>2.6518499999999996</c:v>
                </c:pt>
                <c:pt idx="173">
                  <c:v>2.7494999999999998</c:v>
                </c:pt>
                <c:pt idx="174">
                  <c:v>2.8696599999999997</c:v>
                </c:pt>
                <c:pt idx="175">
                  <c:v>2.9062999999999994</c:v>
                </c:pt>
                <c:pt idx="176">
                  <c:v>2.9226999999999994</c:v>
                </c:pt>
                <c:pt idx="177">
                  <c:v>2.9683700000000002</c:v>
                </c:pt>
                <c:pt idx="178">
                  <c:v>2.9407399999999999</c:v>
                </c:pt>
                <c:pt idx="179">
                  <c:v>2.8512099999999996</c:v>
                </c:pt>
                <c:pt idx="180">
                  <c:v>2.77494</c:v>
                </c:pt>
                <c:pt idx="181">
                  <c:v>2.7081200000000005</c:v>
                </c:pt>
                <c:pt idx="182">
                  <c:v>2.6645599999999998</c:v>
                </c:pt>
                <c:pt idx="183">
                  <c:v>2.52521</c:v>
                </c:pt>
                <c:pt idx="184">
                  <c:v>2.46089</c:v>
                </c:pt>
                <c:pt idx="185">
                  <c:v>2.3852499999999996</c:v>
                </c:pt>
                <c:pt idx="186">
                  <c:v>2.2864100000000001</c:v>
                </c:pt>
                <c:pt idx="187">
                  <c:v>2.2194199999999995</c:v>
                </c:pt>
                <c:pt idx="188">
                  <c:v>2.1869499999999995</c:v>
                </c:pt>
                <c:pt idx="189">
                  <c:v>2.1461999999999999</c:v>
                </c:pt>
                <c:pt idx="190">
                  <c:v>2.1310699999999994</c:v>
                </c:pt>
                <c:pt idx="191">
                  <c:v>2.06982</c:v>
                </c:pt>
                <c:pt idx="192">
                  <c:v>2.0526299999999997</c:v>
                </c:pt>
                <c:pt idx="193">
                  <c:v>2.0045099999999998</c:v>
                </c:pt>
                <c:pt idx="194">
                  <c:v>1.96173</c:v>
                </c:pt>
                <c:pt idx="195">
                  <c:v>1.9578500000000001</c:v>
                </c:pt>
                <c:pt idx="196">
                  <c:v>1.94476</c:v>
                </c:pt>
                <c:pt idx="197">
                  <c:v>1.92195</c:v>
                </c:pt>
                <c:pt idx="198">
                  <c:v>1.9336899999999999</c:v>
                </c:pt>
                <c:pt idx="199">
                  <c:v>1.8704000000000001</c:v>
                </c:pt>
                <c:pt idx="200">
                  <c:v>1.8246800000000001</c:v>
                </c:pt>
                <c:pt idx="201">
                  <c:v>1.77891</c:v>
                </c:pt>
                <c:pt idx="202">
                  <c:v>1.7422</c:v>
                </c:pt>
                <c:pt idx="203">
                  <c:v>1.7409899999999998</c:v>
                </c:pt>
                <c:pt idx="204">
                  <c:v>1.67702</c:v>
                </c:pt>
                <c:pt idx="205">
                  <c:v>1.6620200000000001</c:v>
                </c:pt>
                <c:pt idx="206">
                  <c:v>1.7202299999999997</c:v>
                </c:pt>
                <c:pt idx="207">
                  <c:v>1.72715</c:v>
                </c:pt>
                <c:pt idx="208">
                  <c:v>1.7694599999999998</c:v>
                </c:pt>
                <c:pt idx="209">
                  <c:v>1.8057999999999998</c:v>
                </c:pt>
                <c:pt idx="210">
                  <c:v>1.84422</c:v>
                </c:pt>
                <c:pt idx="211">
                  <c:v>1.9061999999999999</c:v>
                </c:pt>
                <c:pt idx="212">
                  <c:v>2.0141100000000001</c:v>
                </c:pt>
                <c:pt idx="213">
                  <c:v>2.1704300000000001</c:v>
                </c:pt>
                <c:pt idx="214">
                  <c:v>2.42401</c:v>
                </c:pt>
                <c:pt idx="215">
                  <c:v>2.6882999999999999</c:v>
                </c:pt>
                <c:pt idx="216">
                  <c:v>2.9087200000000002</c:v>
                </c:pt>
                <c:pt idx="217">
                  <c:v>2.7039000000000004</c:v>
                </c:pt>
                <c:pt idx="218">
                  <c:v>2.7038099999999998</c:v>
                </c:pt>
                <c:pt idx="219">
                  <c:v>2.7772299999999999</c:v>
                </c:pt>
                <c:pt idx="220">
                  <c:v>2.8944999999999994</c:v>
                </c:pt>
                <c:pt idx="221">
                  <c:v>2.95702</c:v>
                </c:pt>
                <c:pt idx="222">
                  <c:v>2.8941599999999994</c:v>
                </c:pt>
                <c:pt idx="223">
                  <c:v>2.9082499999999993</c:v>
                </c:pt>
                <c:pt idx="224">
                  <c:v>2.8376299999999994</c:v>
                </c:pt>
                <c:pt idx="225">
                  <c:v>2.4237700000000002</c:v>
                </c:pt>
                <c:pt idx="226">
                  <c:v>2.4415499999999994</c:v>
                </c:pt>
                <c:pt idx="227">
                  <c:v>2.3159399999999994</c:v>
                </c:pt>
                <c:pt idx="228">
                  <c:v>2.3037700000000001</c:v>
                </c:pt>
                <c:pt idx="229">
                  <c:v>2.3281499999999995</c:v>
                </c:pt>
                <c:pt idx="230">
                  <c:v>2.3880699999999995</c:v>
                </c:pt>
                <c:pt idx="231">
                  <c:v>2.3474300000000001</c:v>
                </c:pt>
                <c:pt idx="232">
                  <c:v>2.2376</c:v>
                </c:pt>
                <c:pt idx="233">
                  <c:v>2.1755300000000002</c:v>
                </c:pt>
                <c:pt idx="234">
                  <c:v>2.12541</c:v>
                </c:pt>
                <c:pt idx="235">
                  <c:v>2.0611199999999998</c:v>
                </c:pt>
                <c:pt idx="236">
                  <c:v>1.97943</c:v>
                </c:pt>
                <c:pt idx="237">
                  <c:v>1.9647500000000002</c:v>
                </c:pt>
                <c:pt idx="238">
                  <c:v>1.9414899999999999</c:v>
                </c:pt>
                <c:pt idx="239">
                  <c:v>1.8881800000000002</c:v>
                </c:pt>
                <c:pt idx="240">
                  <c:v>1.8366400000000001</c:v>
                </c:pt>
                <c:pt idx="241">
                  <c:v>1.78288</c:v>
                </c:pt>
                <c:pt idx="242">
                  <c:v>1.7220299999999997</c:v>
                </c:pt>
                <c:pt idx="243">
                  <c:v>1.77258</c:v>
                </c:pt>
                <c:pt idx="244">
                  <c:v>1.78085</c:v>
                </c:pt>
                <c:pt idx="245">
                  <c:v>1.7834299999999998</c:v>
                </c:pt>
                <c:pt idx="246">
                  <c:v>1.7957199999999998</c:v>
                </c:pt>
                <c:pt idx="247">
                  <c:v>1.8082800000000001</c:v>
                </c:pt>
                <c:pt idx="248">
                  <c:v>1.75623</c:v>
                </c:pt>
                <c:pt idx="249">
                  <c:v>1.6501999999999999</c:v>
                </c:pt>
                <c:pt idx="250">
                  <c:v>1.61591</c:v>
                </c:pt>
                <c:pt idx="251">
                  <c:v>1.6726300000000001</c:v>
                </c:pt>
                <c:pt idx="252">
                  <c:v>1.57101</c:v>
                </c:pt>
                <c:pt idx="253">
                  <c:v>1.62253</c:v>
                </c:pt>
                <c:pt idx="254">
                  <c:v>1.63167</c:v>
                </c:pt>
                <c:pt idx="255">
                  <c:v>1.6020000000000001</c:v>
                </c:pt>
                <c:pt idx="256">
                  <c:v>1.6563699999999999</c:v>
                </c:pt>
                <c:pt idx="257">
                  <c:v>1.82033</c:v>
                </c:pt>
                <c:pt idx="258">
                  <c:v>2.0527499999999996</c:v>
                </c:pt>
                <c:pt idx="259">
                  <c:v>2.2646199999999999</c:v>
                </c:pt>
                <c:pt idx="260">
                  <c:v>2.4138599999999997</c:v>
                </c:pt>
                <c:pt idx="261">
                  <c:v>2.5372599999999994</c:v>
                </c:pt>
                <c:pt idx="262">
                  <c:v>2.6909800000000001</c:v>
                </c:pt>
                <c:pt idx="263">
                  <c:v>2.8054899999999994</c:v>
                </c:pt>
                <c:pt idx="264">
                  <c:v>2.9299999999999997</c:v>
                </c:pt>
                <c:pt idx="265">
                  <c:v>2.9851800000000002</c:v>
                </c:pt>
                <c:pt idx="266">
                  <c:v>3.1078899999999998</c:v>
                </c:pt>
                <c:pt idx="267">
                  <c:v>3.1899799999999998</c:v>
                </c:pt>
                <c:pt idx="268">
                  <c:v>3.2333099999999999</c:v>
                </c:pt>
                <c:pt idx="269">
                  <c:v>3.3896699999999997</c:v>
                </c:pt>
                <c:pt idx="270">
                  <c:v>3.3487399999999998</c:v>
                </c:pt>
                <c:pt idx="271">
                  <c:v>3.4567199999999993</c:v>
                </c:pt>
                <c:pt idx="272">
                  <c:v>3.3397499999999996</c:v>
                </c:pt>
                <c:pt idx="273">
                  <c:v>3.3409399999999998</c:v>
                </c:pt>
                <c:pt idx="274">
                  <c:v>3.2930799999999998</c:v>
                </c:pt>
                <c:pt idx="275">
                  <c:v>3.2042700000000002</c:v>
                </c:pt>
                <c:pt idx="276">
                  <c:v>3.1395900000000001</c:v>
                </c:pt>
                <c:pt idx="277">
                  <c:v>2.8722199999999996</c:v>
                </c:pt>
                <c:pt idx="278">
                  <c:v>2.9096699999999998</c:v>
                </c:pt>
                <c:pt idx="279">
                  <c:v>2.1394599999999997</c:v>
                </c:pt>
                <c:pt idx="280">
                  <c:v>1.5986100000000001</c:v>
                </c:pt>
                <c:pt idx="281">
                  <c:v>1.57863</c:v>
                </c:pt>
                <c:pt idx="282">
                  <c:v>1.6065199999999999</c:v>
                </c:pt>
                <c:pt idx="283">
                  <c:v>1.6053599999999999</c:v>
                </c:pt>
                <c:pt idx="284">
                  <c:v>1.58958</c:v>
                </c:pt>
                <c:pt idx="285">
                  <c:v>1.59046</c:v>
                </c:pt>
                <c:pt idx="286">
                  <c:v>1.7254499999999997</c:v>
                </c:pt>
                <c:pt idx="287">
                  <c:v>1.77626</c:v>
                </c:pt>
                <c:pt idx="288">
                  <c:v>1.75725</c:v>
                </c:pt>
                <c:pt idx="289">
                  <c:v>1.7285999999999997</c:v>
                </c:pt>
                <c:pt idx="290">
                  <c:v>1.7195399999999998</c:v>
                </c:pt>
                <c:pt idx="291">
                  <c:v>1.63279</c:v>
                </c:pt>
                <c:pt idx="292">
                  <c:v>1.5609299999999997</c:v>
                </c:pt>
                <c:pt idx="293">
                  <c:v>1.5017499999999997</c:v>
                </c:pt>
                <c:pt idx="294">
                  <c:v>1.4575599999999997</c:v>
                </c:pt>
                <c:pt idx="295">
                  <c:v>1.4517499999999999</c:v>
                </c:pt>
                <c:pt idx="296">
                  <c:v>1.4485899999999998</c:v>
                </c:pt>
                <c:pt idx="297">
                  <c:v>1.4494099999999999</c:v>
                </c:pt>
                <c:pt idx="298">
                  <c:v>1.4316799999999998</c:v>
                </c:pt>
                <c:pt idx="299">
                  <c:v>1.4069799999999997</c:v>
                </c:pt>
                <c:pt idx="300">
                  <c:v>1.38479</c:v>
                </c:pt>
                <c:pt idx="301">
                  <c:v>1.3578599999999998</c:v>
                </c:pt>
                <c:pt idx="302">
                  <c:v>1.3292999999999997</c:v>
                </c:pt>
                <c:pt idx="303">
                  <c:v>1.33904</c:v>
                </c:pt>
                <c:pt idx="304">
                  <c:v>1.39184</c:v>
                </c:pt>
                <c:pt idx="305">
                  <c:v>1.46837</c:v>
                </c:pt>
                <c:pt idx="306">
                  <c:v>1.5485800000000001</c:v>
                </c:pt>
                <c:pt idx="307">
                  <c:v>1.6184499999999999</c:v>
                </c:pt>
                <c:pt idx="308">
                  <c:v>1.7048399999999997</c:v>
                </c:pt>
                <c:pt idx="309">
                  <c:v>1.7999799999999997</c:v>
                </c:pt>
                <c:pt idx="310">
                  <c:v>1.88293</c:v>
                </c:pt>
                <c:pt idx="311">
                  <c:v>1.95296</c:v>
                </c:pt>
                <c:pt idx="312">
                  <c:v>2.0062399999999996</c:v>
                </c:pt>
                <c:pt idx="313">
                  <c:v>2.0515399999999997</c:v>
                </c:pt>
                <c:pt idx="314">
                  <c:v>2.12608</c:v>
                </c:pt>
                <c:pt idx="315">
                  <c:v>2.2077900000000006</c:v>
                </c:pt>
                <c:pt idx="316">
                  <c:v>2.2546599999999994</c:v>
                </c:pt>
                <c:pt idx="317">
                  <c:v>2.3113999999999995</c:v>
                </c:pt>
                <c:pt idx="318">
                  <c:v>2.3246199999999995</c:v>
                </c:pt>
                <c:pt idx="319">
                  <c:v>2.3310699999999995</c:v>
                </c:pt>
                <c:pt idx="320">
                  <c:v>2.3794799999999996</c:v>
                </c:pt>
                <c:pt idx="321">
                  <c:v>2.43079</c:v>
                </c:pt>
                <c:pt idx="322">
                  <c:v>2.3831799999999999</c:v>
                </c:pt>
                <c:pt idx="323">
                  <c:v>2.4053399999999998</c:v>
                </c:pt>
                <c:pt idx="324">
                  <c:v>2.3586199999999997</c:v>
                </c:pt>
                <c:pt idx="325">
                  <c:v>2.3108999999999997</c:v>
                </c:pt>
                <c:pt idx="326">
                  <c:v>2.2795399999999999</c:v>
                </c:pt>
                <c:pt idx="327">
                  <c:v>2.2011699999999998</c:v>
                </c:pt>
                <c:pt idx="328">
                  <c:v>2.0731099999999998</c:v>
                </c:pt>
                <c:pt idx="329">
                  <c:v>1.9277599999999999</c:v>
                </c:pt>
                <c:pt idx="330">
                  <c:v>1.7845500000000001</c:v>
                </c:pt>
                <c:pt idx="331">
                  <c:v>1.71458</c:v>
                </c:pt>
                <c:pt idx="332">
                  <c:v>1.6655599999999999</c:v>
                </c:pt>
                <c:pt idx="333">
                  <c:v>1.60971</c:v>
                </c:pt>
                <c:pt idx="334">
                  <c:v>1.5916299999999999</c:v>
                </c:pt>
                <c:pt idx="335">
                  <c:v>1.5852199999999999</c:v>
                </c:pt>
                <c:pt idx="336">
                  <c:v>1.5774699999999997</c:v>
                </c:pt>
                <c:pt idx="337">
                  <c:v>1.55647</c:v>
                </c:pt>
                <c:pt idx="338">
                  <c:v>1.5179399999999998</c:v>
                </c:pt>
                <c:pt idx="339">
                  <c:v>1.4823199999999999</c:v>
                </c:pt>
                <c:pt idx="340">
                  <c:v>1.4626399999999997</c:v>
                </c:pt>
                <c:pt idx="341">
                  <c:v>1.4433899999999997</c:v>
                </c:pt>
                <c:pt idx="342">
                  <c:v>1.4117099999999998</c:v>
                </c:pt>
                <c:pt idx="343">
                  <c:v>1.3525499999999999</c:v>
                </c:pt>
                <c:pt idx="344">
                  <c:v>1.2219899999999997</c:v>
                </c:pt>
                <c:pt idx="345">
                  <c:v>1.1587700000000001</c:v>
                </c:pt>
                <c:pt idx="346">
                  <c:v>1.13923</c:v>
                </c:pt>
                <c:pt idx="347">
                  <c:v>1.10148</c:v>
                </c:pt>
                <c:pt idx="348">
                  <c:v>1.13167</c:v>
                </c:pt>
                <c:pt idx="349">
                  <c:v>1.0838999999999999</c:v>
                </c:pt>
                <c:pt idx="350">
                  <c:v>1.0686199999999999</c:v>
                </c:pt>
                <c:pt idx="351">
                  <c:v>1.07643</c:v>
                </c:pt>
                <c:pt idx="352">
                  <c:v>1.1626300000000001</c:v>
                </c:pt>
                <c:pt idx="353">
                  <c:v>1.3425400000000001</c:v>
                </c:pt>
                <c:pt idx="354">
                  <c:v>1.54051</c:v>
                </c:pt>
                <c:pt idx="355">
                  <c:v>1.7732899999999998</c:v>
                </c:pt>
                <c:pt idx="356">
                  <c:v>1.8081700000000001</c:v>
                </c:pt>
                <c:pt idx="357">
                  <c:v>1.88794</c:v>
                </c:pt>
                <c:pt idx="358">
                  <c:v>1.9579800000000001</c:v>
                </c:pt>
                <c:pt idx="359">
                  <c:v>2.0561599999999998</c:v>
                </c:pt>
                <c:pt idx="360">
                  <c:v>2.0587300000000002</c:v>
                </c:pt>
                <c:pt idx="361">
                  <c:v>2.12561</c:v>
                </c:pt>
                <c:pt idx="362">
                  <c:v>2.1681900000000005</c:v>
                </c:pt>
                <c:pt idx="363">
                  <c:v>2.1961200000000001</c:v>
                </c:pt>
                <c:pt idx="364">
                  <c:v>2.2046100000000002</c:v>
                </c:pt>
                <c:pt idx="365">
                  <c:v>2.2192399999999997</c:v>
                </c:pt>
                <c:pt idx="366">
                  <c:v>2.2943099999999998</c:v>
                </c:pt>
                <c:pt idx="367">
                  <c:v>2.3079100000000001</c:v>
                </c:pt>
                <c:pt idx="368">
                  <c:v>2.2826399999999998</c:v>
                </c:pt>
                <c:pt idx="369">
                  <c:v>2.2942200000000001</c:v>
                </c:pt>
                <c:pt idx="370">
                  <c:v>2.3267799999999994</c:v>
                </c:pt>
                <c:pt idx="371">
                  <c:v>2.3275299999999999</c:v>
                </c:pt>
                <c:pt idx="372">
                  <c:v>2.2562799999999994</c:v>
                </c:pt>
                <c:pt idx="373">
                  <c:v>2.2314799999999995</c:v>
                </c:pt>
                <c:pt idx="374">
                  <c:v>2.1351200000000001</c:v>
                </c:pt>
                <c:pt idx="375">
                  <c:v>2.1068699999999994</c:v>
                </c:pt>
                <c:pt idx="376">
                  <c:v>2.0378099999999995</c:v>
                </c:pt>
                <c:pt idx="377">
                  <c:v>1.8958699999999997</c:v>
                </c:pt>
                <c:pt idx="378">
                  <c:v>1.7927999999999997</c:v>
                </c:pt>
                <c:pt idx="379">
                  <c:v>1.70821</c:v>
                </c:pt>
                <c:pt idx="380">
                  <c:v>1.6430499999999999</c:v>
                </c:pt>
                <c:pt idx="381">
                  <c:v>1.57315</c:v>
                </c:pt>
                <c:pt idx="382">
                  <c:v>1.5272599999999998</c:v>
                </c:pt>
                <c:pt idx="383">
                  <c:v>1.54931</c:v>
                </c:pt>
              </c:numCache>
            </c:numRef>
          </c:yVal>
          <c:smooth val="1"/>
        </c:ser>
        <c:ser>
          <c:idx val="1"/>
          <c:order val="1"/>
          <c:tx>
            <c:strRef>
              <c:f>'080604_081304'!$AD$1</c:f>
              <c:strCache>
                <c:ptCount val="1"/>
                <c:pt idx="0">
                  <c:v>e_sat_Avg</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D$2:$AD$1416</c:f>
              <c:numCache>
                <c:formatCode>General</c:formatCode>
                <c:ptCount val="1415"/>
                <c:pt idx="0">
                  <c:v>3.8036699999999994</c:v>
                </c:pt>
                <c:pt idx="1">
                  <c:v>3.7170100000000001</c:v>
                </c:pt>
                <c:pt idx="2">
                  <c:v>3.6211600000000002</c:v>
                </c:pt>
                <c:pt idx="3">
                  <c:v>3.63496</c:v>
                </c:pt>
                <c:pt idx="4">
                  <c:v>3.6555800000000001</c:v>
                </c:pt>
                <c:pt idx="5">
                  <c:v>3.5933099999999998</c:v>
                </c:pt>
                <c:pt idx="6">
                  <c:v>3.5156799999999997</c:v>
                </c:pt>
                <c:pt idx="7">
                  <c:v>3.2762799999999994</c:v>
                </c:pt>
                <c:pt idx="8">
                  <c:v>3.34429</c:v>
                </c:pt>
                <c:pt idx="9">
                  <c:v>3.2984499999999994</c:v>
                </c:pt>
                <c:pt idx="10">
                  <c:v>3.20269</c:v>
                </c:pt>
                <c:pt idx="11">
                  <c:v>3.10623</c:v>
                </c:pt>
                <c:pt idx="12">
                  <c:v>3.10263</c:v>
                </c:pt>
                <c:pt idx="13">
                  <c:v>3.0592799999999998</c:v>
                </c:pt>
                <c:pt idx="14">
                  <c:v>2.9081800000000002</c:v>
                </c:pt>
                <c:pt idx="15">
                  <c:v>2.9145300000000001</c:v>
                </c:pt>
                <c:pt idx="16">
                  <c:v>3.0765399999999996</c:v>
                </c:pt>
                <c:pt idx="17">
                  <c:v>3.3762399999999992</c:v>
                </c:pt>
                <c:pt idx="18">
                  <c:v>3.68696</c:v>
                </c:pt>
                <c:pt idx="19">
                  <c:v>3.86869</c:v>
                </c:pt>
                <c:pt idx="20">
                  <c:v>4.0248899999999992</c:v>
                </c:pt>
                <c:pt idx="21">
                  <c:v>4.178539999999999</c:v>
                </c:pt>
                <c:pt idx="22">
                  <c:v>4.3376099999999997</c:v>
                </c:pt>
                <c:pt idx="23">
                  <c:v>4.6088799999999992</c:v>
                </c:pt>
                <c:pt idx="24">
                  <c:v>4.6808099999999992</c:v>
                </c:pt>
                <c:pt idx="25">
                  <c:v>4.7285199999999987</c:v>
                </c:pt>
                <c:pt idx="26">
                  <c:v>5.0737899999999998</c:v>
                </c:pt>
                <c:pt idx="27">
                  <c:v>5.1185199999999993</c:v>
                </c:pt>
                <c:pt idx="28">
                  <c:v>5.2963100000000001</c:v>
                </c:pt>
                <c:pt idx="29">
                  <c:v>5.0594900000000003</c:v>
                </c:pt>
                <c:pt idx="30">
                  <c:v>5.0052899999999996</c:v>
                </c:pt>
                <c:pt idx="31">
                  <c:v>5.1798299999999999</c:v>
                </c:pt>
                <c:pt idx="32">
                  <c:v>4.9861899999999997</c:v>
                </c:pt>
                <c:pt idx="33">
                  <c:v>3.2523900000000001</c:v>
                </c:pt>
                <c:pt idx="34">
                  <c:v>2.8549499999999997</c:v>
                </c:pt>
                <c:pt idx="35">
                  <c:v>2.9321199999999994</c:v>
                </c:pt>
                <c:pt idx="36">
                  <c:v>3.0296099999999995</c:v>
                </c:pt>
                <c:pt idx="37">
                  <c:v>3.2360799999999994</c:v>
                </c:pt>
                <c:pt idx="38">
                  <c:v>3.4479299999999999</c:v>
                </c:pt>
                <c:pt idx="39">
                  <c:v>3.4922999999999997</c:v>
                </c:pt>
                <c:pt idx="40">
                  <c:v>3.4251800000000001</c:v>
                </c:pt>
                <c:pt idx="41">
                  <c:v>3.4243600000000001</c:v>
                </c:pt>
                <c:pt idx="42">
                  <c:v>3.3356499999999989</c:v>
                </c:pt>
                <c:pt idx="43">
                  <c:v>3.3019099999999995</c:v>
                </c:pt>
                <c:pt idx="44">
                  <c:v>3.2991100000000002</c:v>
                </c:pt>
                <c:pt idx="45">
                  <c:v>3.1874199999999999</c:v>
                </c:pt>
                <c:pt idx="46">
                  <c:v>3.1730499999999995</c:v>
                </c:pt>
                <c:pt idx="47">
                  <c:v>3.2194399999999996</c:v>
                </c:pt>
                <c:pt idx="48">
                  <c:v>3.1654900000000001</c:v>
                </c:pt>
                <c:pt idx="49">
                  <c:v>3.1407099999999999</c:v>
                </c:pt>
                <c:pt idx="50">
                  <c:v>3.1050900000000001</c:v>
                </c:pt>
                <c:pt idx="51">
                  <c:v>3.0364299999999997</c:v>
                </c:pt>
                <c:pt idx="52">
                  <c:v>3.0621</c:v>
                </c:pt>
                <c:pt idx="53">
                  <c:v>2.9865300000000001</c:v>
                </c:pt>
                <c:pt idx="54">
                  <c:v>2.9633300000000005</c:v>
                </c:pt>
                <c:pt idx="55">
                  <c:v>3.0561699999999994</c:v>
                </c:pt>
                <c:pt idx="56">
                  <c:v>2.9662999999999995</c:v>
                </c:pt>
                <c:pt idx="57">
                  <c:v>2.9133200000000001</c:v>
                </c:pt>
                <c:pt idx="58">
                  <c:v>2.8866299999999994</c:v>
                </c:pt>
                <c:pt idx="59">
                  <c:v>2.8607999999999998</c:v>
                </c:pt>
                <c:pt idx="60">
                  <c:v>2.8177499999999998</c:v>
                </c:pt>
                <c:pt idx="61">
                  <c:v>2.7601400000000003</c:v>
                </c:pt>
                <c:pt idx="62">
                  <c:v>2.6955800000000001</c:v>
                </c:pt>
                <c:pt idx="63">
                  <c:v>2.6933400000000001</c:v>
                </c:pt>
                <c:pt idx="64">
                  <c:v>2.7142200000000001</c:v>
                </c:pt>
                <c:pt idx="65">
                  <c:v>2.7432799999999999</c:v>
                </c:pt>
                <c:pt idx="66">
                  <c:v>2.7677100000000006</c:v>
                </c:pt>
                <c:pt idx="67">
                  <c:v>2.8071100000000002</c:v>
                </c:pt>
                <c:pt idx="68">
                  <c:v>2.831669999999999</c:v>
                </c:pt>
                <c:pt idx="69">
                  <c:v>2.8229399999999996</c:v>
                </c:pt>
                <c:pt idx="70">
                  <c:v>2.6947199999999998</c:v>
                </c:pt>
                <c:pt idx="71">
                  <c:v>2.8534999999999995</c:v>
                </c:pt>
                <c:pt idx="72">
                  <c:v>3.15469</c:v>
                </c:pt>
                <c:pt idx="73">
                  <c:v>3.2933699999999999</c:v>
                </c:pt>
                <c:pt idx="74">
                  <c:v>3.5185999999999997</c:v>
                </c:pt>
                <c:pt idx="75">
                  <c:v>3.7127499999999998</c:v>
                </c:pt>
                <c:pt idx="76">
                  <c:v>3.8695200000000001</c:v>
                </c:pt>
                <c:pt idx="77">
                  <c:v>4.0359699999999998</c:v>
                </c:pt>
                <c:pt idx="78">
                  <c:v>4.2216199999999997</c:v>
                </c:pt>
                <c:pt idx="79">
                  <c:v>4.3766600000000011</c:v>
                </c:pt>
                <c:pt idx="80">
                  <c:v>4.3630499999999994</c:v>
                </c:pt>
                <c:pt idx="81">
                  <c:v>4.2623099999999994</c:v>
                </c:pt>
                <c:pt idx="82">
                  <c:v>4.2684099999999994</c:v>
                </c:pt>
                <c:pt idx="83">
                  <c:v>4.2909600000000001</c:v>
                </c:pt>
                <c:pt idx="84">
                  <c:v>4.1989199999999993</c:v>
                </c:pt>
                <c:pt idx="85">
                  <c:v>4.1822699999999999</c:v>
                </c:pt>
                <c:pt idx="86">
                  <c:v>4.1231099999999987</c:v>
                </c:pt>
                <c:pt idx="87">
                  <c:v>3.9781599999999995</c:v>
                </c:pt>
                <c:pt idx="88">
                  <c:v>3.8453599999999994</c:v>
                </c:pt>
                <c:pt idx="89">
                  <c:v>3.8471199999999999</c:v>
                </c:pt>
                <c:pt idx="90">
                  <c:v>3.6811699999999998</c:v>
                </c:pt>
                <c:pt idx="91">
                  <c:v>3.6005099999999999</c:v>
                </c:pt>
                <c:pt idx="92">
                  <c:v>3.5805799999999999</c:v>
                </c:pt>
                <c:pt idx="93">
                  <c:v>3.46461</c:v>
                </c:pt>
                <c:pt idx="94">
                  <c:v>3.3184299999999998</c:v>
                </c:pt>
                <c:pt idx="95">
                  <c:v>3.2284099999999998</c:v>
                </c:pt>
                <c:pt idx="96">
                  <c:v>3.1606399999999999</c:v>
                </c:pt>
                <c:pt idx="97">
                  <c:v>3.1391399999999998</c:v>
                </c:pt>
                <c:pt idx="98">
                  <c:v>3.0381499999999995</c:v>
                </c:pt>
                <c:pt idx="99">
                  <c:v>2.9702499999999996</c:v>
                </c:pt>
                <c:pt idx="100">
                  <c:v>2.9106799999999997</c:v>
                </c:pt>
                <c:pt idx="101">
                  <c:v>2.8522599999999989</c:v>
                </c:pt>
                <c:pt idx="102">
                  <c:v>2.812479999999999</c:v>
                </c:pt>
                <c:pt idx="103">
                  <c:v>2.7778299999999998</c:v>
                </c:pt>
                <c:pt idx="104">
                  <c:v>2.7675000000000005</c:v>
                </c:pt>
                <c:pt idx="105">
                  <c:v>2.7804199999999999</c:v>
                </c:pt>
                <c:pt idx="106">
                  <c:v>2.7791299999999999</c:v>
                </c:pt>
                <c:pt idx="107">
                  <c:v>2.7889300000000006</c:v>
                </c:pt>
                <c:pt idx="108">
                  <c:v>2.7317300000000002</c:v>
                </c:pt>
                <c:pt idx="109">
                  <c:v>2.7294100000000001</c:v>
                </c:pt>
                <c:pt idx="110">
                  <c:v>2.7210100000000002</c:v>
                </c:pt>
                <c:pt idx="111">
                  <c:v>2.7080600000000001</c:v>
                </c:pt>
                <c:pt idx="112">
                  <c:v>2.8009499999999994</c:v>
                </c:pt>
                <c:pt idx="113">
                  <c:v>2.9233600000000002</c:v>
                </c:pt>
                <c:pt idx="114">
                  <c:v>3.0239199999999999</c:v>
                </c:pt>
                <c:pt idx="115">
                  <c:v>3.1247199999999999</c:v>
                </c:pt>
                <c:pt idx="116">
                  <c:v>3.4831500000000002</c:v>
                </c:pt>
                <c:pt idx="117">
                  <c:v>3.5125799999999994</c:v>
                </c:pt>
                <c:pt idx="118">
                  <c:v>3.5879200000000004</c:v>
                </c:pt>
                <c:pt idx="119">
                  <c:v>3.6720099999999998</c:v>
                </c:pt>
                <c:pt idx="120">
                  <c:v>3.7881400000000003</c:v>
                </c:pt>
                <c:pt idx="121">
                  <c:v>3.7735699999999999</c:v>
                </c:pt>
                <c:pt idx="122">
                  <c:v>3.86361</c:v>
                </c:pt>
                <c:pt idx="123">
                  <c:v>3.9338699999999998</c:v>
                </c:pt>
                <c:pt idx="124">
                  <c:v>4.0809299999999995</c:v>
                </c:pt>
                <c:pt idx="125">
                  <c:v>4.3205199999999992</c:v>
                </c:pt>
                <c:pt idx="126">
                  <c:v>4.3845999999999989</c:v>
                </c:pt>
                <c:pt idx="127">
                  <c:v>4.4584400000000004</c:v>
                </c:pt>
                <c:pt idx="128">
                  <c:v>4.6343799999999993</c:v>
                </c:pt>
                <c:pt idx="129">
                  <c:v>4.7049499999999993</c:v>
                </c:pt>
                <c:pt idx="130">
                  <c:v>4.7174999999999994</c:v>
                </c:pt>
                <c:pt idx="131">
                  <c:v>4.7031599999999996</c:v>
                </c:pt>
                <c:pt idx="132">
                  <c:v>4.6306500000000002</c:v>
                </c:pt>
                <c:pt idx="133">
                  <c:v>4.5682099999999997</c:v>
                </c:pt>
                <c:pt idx="134">
                  <c:v>4.5084999999999997</c:v>
                </c:pt>
                <c:pt idx="135">
                  <c:v>4.4236700000000004</c:v>
                </c:pt>
                <c:pt idx="136">
                  <c:v>4.2285499999999994</c:v>
                </c:pt>
                <c:pt idx="137">
                  <c:v>3.976859999999999</c:v>
                </c:pt>
                <c:pt idx="138">
                  <c:v>3.7539899999999999</c:v>
                </c:pt>
                <c:pt idx="139">
                  <c:v>3.6337299999999999</c:v>
                </c:pt>
                <c:pt idx="140">
                  <c:v>3.4922399999999993</c:v>
                </c:pt>
                <c:pt idx="141">
                  <c:v>3.3485299999999998</c:v>
                </c:pt>
                <c:pt idx="142">
                  <c:v>3.29128</c:v>
                </c:pt>
                <c:pt idx="143">
                  <c:v>3.2630499999999998</c:v>
                </c:pt>
                <c:pt idx="144">
                  <c:v>3.2516099999999994</c:v>
                </c:pt>
                <c:pt idx="145">
                  <c:v>3.1479400000000002</c:v>
                </c:pt>
                <c:pt idx="146">
                  <c:v>3.04847</c:v>
                </c:pt>
                <c:pt idx="147">
                  <c:v>3.0208300000000001</c:v>
                </c:pt>
                <c:pt idx="148">
                  <c:v>2.9977999999999998</c:v>
                </c:pt>
                <c:pt idx="149">
                  <c:v>2.9109999999999996</c:v>
                </c:pt>
                <c:pt idx="150">
                  <c:v>2.8289900000000001</c:v>
                </c:pt>
                <c:pt idx="151">
                  <c:v>2.8643700000000001</c:v>
                </c:pt>
                <c:pt idx="152">
                  <c:v>2.7797900000000002</c:v>
                </c:pt>
                <c:pt idx="153">
                  <c:v>2.6974399999999998</c:v>
                </c:pt>
                <c:pt idx="154">
                  <c:v>2.70106</c:v>
                </c:pt>
                <c:pt idx="155">
                  <c:v>2.79365</c:v>
                </c:pt>
                <c:pt idx="156">
                  <c:v>2.7134100000000001</c:v>
                </c:pt>
                <c:pt idx="157">
                  <c:v>2.7117599999999995</c:v>
                </c:pt>
                <c:pt idx="158">
                  <c:v>2.7224300000000001</c:v>
                </c:pt>
                <c:pt idx="159">
                  <c:v>2.7605800000000005</c:v>
                </c:pt>
                <c:pt idx="160">
                  <c:v>2.7742800000000001</c:v>
                </c:pt>
                <c:pt idx="161">
                  <c:v>2.9090599999999998</c:v>
                </c:pt>
                <c:pt idx="162">
                  <c:v>3.1024599999999998</c:v>
                </c:pt>
                <c:pt idx="163">
                  <c:v>3.2648600000000001</c:v>
                </c:pt>
                <c:pt idx="164">
                  <c:v>3.5971099999999998</c:v>
                </c:pt>
                <c:pt idx="165">
                  <c:v>3.8146899999999997</c:v>
                </c:pt>
                <c:pt idx="166">
                  <c:v>3.8683900000000002</c:v>
                </c:pt>
                <c:pt idx="167">
                  <c:v>3.9593699999999994</c:v>
                </c:pt>
                <c:pt idx="168">
                  <c:v>4.0123699999999998</c:v>
                </c:pt>
                <c:pt idx="169">
                  <c:v>4.0101699999999996</c:v>
                </c:pt>
                <c:pt idx="170">
                  <c:v>3.9993499999999997</c:v>
                </c:pt>
                <c:pt idx="171">
                  <c:v>4.0415599999999996</c:v>
                </c:pt>
                <c:pt idx="172">
                  <c:v>4.2759799999999997</c:v>
                </c:pt>
                <c:pt idx="173">
                  <c:v>4.4600200000000001</c:v>
                </c:pt>
                <c:pt idx="174">
                  <c:v>4.68222</c:v>
                </c:pt>
                <c:pt idx="175">
                  <c:v>4.7651399999999988</c:v>
                </c:pt>
                <c:pt idx="176">
                  <c:v>4.7968200000000003</c:v>
                </c:pt>
                <c:pt idx="177">
                  <c:v>4.8997599999999997</c:v>
                </c:pt>
                <c:pt idx="178">
                  <c:v>4.86829</c:v>
                </c:pt>
                <c:pt idx="179">
                  <c:v>4.7165699999999999</c:v>
                </c:pt>
                <c:pt idx="180">
                  <c:v>4.5794000000000006</c:v>
                </c:pt>
                <c:pt idx="181">
                  <c:v>4.4699900000000001</c:v>
                </c:pt>
                <c:pt idx="182">
                  <c:v>4.4046799999999999</c:v>
                </c:pt>
                <c:pt idx="183">
                  <c:v>4.1649299999999982</c:v>
                </c:pt>
                <c:pt idx="184">
                  <c:v>4.057459999999999</c:v>
                </c:pt>
                <c:pt idx="185">
                  <c:v>3.9317399999999996</c:v>
                </c:pt>
                <c:pt idx="186">
                  <c:v>3.7677600000000004</c:v>
                </c:pt>
                <c:pt idx="187">
                  <c:v>3.6519900000000001</c:v>
                </c:pt>
                <c:pt idx="188">
                  <c:v>3.59979</c:v>
                </c:pt>
                <c:pt idx="189">
                  <c:v>3.5322099999999996</c:v>
                </c:pt>
                <c:pt idx="190">
                  <c:v>3.5064299999999995</c:v>
                </c:pt>
                <c:pt idx="191">
                  <c:v>3.4047700000000001</c:v>
                </c:pt>
                <c:pt idx="192">
                  <c:v>3.3761399999999995</c:v>
                </c:pt>
                <c:pt idx="193">
                  <c:v>3.2943699999999998</c:v>
                </c:pt>
                <c:pt idx="194">
                  <c:v>3.22126</c:v>
                </c:pt>
                <c:pt idx="195">
                  <c:v>3.2067700000000001</c:v>
                </c:pt>
                <c:pt idx="196">
                  <c:v>3.1833300000000007</c:v>
                </c:pt>
                <c:pt idx="197">
                  <c:v>3.14168</c:v>
                </c:pt>
                <c:pt idx="198">
                  <c:v>3.1602600000000001</c:v>
                </c:pt>
                <c:pt idx="199">
                  <c:v>3.0508299999999995</c:v>
                </c:pt>
                <c:pt idx="200">
                  <c:v>2.9701900000000001</c:v>
                </c:pt>
                <c:pt idx="201">
                  <c:v>2.88876</c:v>
                </c:pt>
                <c:pt idx="202">
                  <c:v>2.8297399999999997</c:v>
                </c:pt>
                <c:pt idx="203">
                  <c:v>2.8187399999999996</c:v>
                </c:pt>
                <c:pt idx="204">
                  <c:v>2.7040600000000001</c:v>
                </c:pt>
                <c:pt idx="205">
                  <c:v>2.6702399999999997</c:v>
                </c:pt>
                <c:pt idx="206">
                  <c:v>2.7620800000000001</c:v>
                </c:pt>
                <c:pt idx="207">
                  <c:v>2.7685200000000005</c:v>
                </c:pt>
                <c:pt idx="208">
                  <c:v>2.8292699999999997</c:v>
                </c:pt>
                <c:pt idx="209">
                  <c:v>2.88402</c:v>
                </c:pt>
                <c:pt idx="210">
                  <c:v>2.9422999999999995</c:v>
                </c:pt>
                <c:pt idx="211">
                  <c:v>3.0417200000000002</c:v>
                </c:pt>
                <c:pt idx="212">
                  <c:v>3.2211400000000001</c:v>
                </c:pt>
                <c:pt idx="213">
                  <c:v>3.47939</c:v>
                </c:pt>
                <c:pt idx="214">
                  <c:v>3.9070999999999998</c:v>
                </c:pt>
                <c:pt idx="215">
                  <c:v>4.363389999999999</c:v>
                </c:pt>
                <c:pt idx="216">
                  <c:v>4.6470199999999995</c:v>
                </c:pt>
                <c:pt idx="217">
                  <c:v>4.3785299999999996</c:v>
                </c:pt>
                <c:pt idx="218">
                  <c:v>4.4192000000000009</c:v>
                </c:pt>
                <c:pt idx="219">
                  <c:v>4.5484600000000004</c:v>
                </c:pt>
                <c:pt idx="220">
                  <c:v>4.7483899999999997</c:v>
                </c:pt>
                <c:pt idx="221">
                  <c:v>4.8985399999999988</c:v>
                </c:pt>
                <c:pt idx="222">
                  <c:v>4.7908900000000001</c:v>
                </c:pt>
                <c:pt idx="223">
                  <c:v>4.82606</c:v>
                </c:pt>
                <c:pt idx="224">
                  <c:v>4.7595999999999998</c:v>
                </c:pt>
                <c:pt idx="225">
                  <c:v>3.99376</c:v>
                </c:pt>
                <c:pt idx="226">
                  <c:v>4.0319599999999998</c:v>
                </c:pt>
                <c:pt idx="227">
                  <c:v>3.8163599999999995</c:v>
                </c:pt>
                <c:pt idx="228">
                  <c:v>3.77515</c:v>
                </c:pt>
                <c:pt idx="229">
                  <c:v>3.8077800000000002</c:v>
                </c:pt>
                <c:pt idx="230">
                  <c:v>3.9004099999999995</c:v>
                </c:pt>
                <c:pt idx="231">
                  <c:v>3.8418099999999997</c:v>
                </c:pt>
                <c:pt idx="232">
                  <c:v>3.66825</c:v>
                </c:pt>
                <c:pt idx="233">
                  <c:v>3.5632299999999999</c:v>
                </c:pt>
                <c:pt idx="234">
                  <c:v>3.4777</c:v>
                </c:pt>
                <c:pt idx="235">
                  <c:v>3.3638599999999994</c:v>
                </c:pt>
                <c:pt idx="236">
                  <c:v>3.2269700000000001</c:v>
                </c:pt>
                <c:pt idx="237">
                  <c:v>3.1990599999999993</c:v>
                </c:pt>
                <c:pt idx="238">
                  <c:v>3.1517300000000001</c:v>
                </c:pt>
                <c:pt idx="239">
                  <c:v>3.0543</c:v>
                </c:pt>
                <c:pt idx="240">
                  <c:v>2.96563</c:v>
                </c:pt>
                <c:pt idx="241">
                  <c:v>2.8720199999999996</c:v>
                </c:pt>
                <c:pt idx="242">
                  <c:v>2.7634799999999999</c:v>
                </c:pt>
                <c:pt idx="243">
                  <c:v>2.8360199999999995</c:v>
                </c:pt>
                <c:pt idx="244">
                  <c:v>2.8439199999999998</c:v>
                </c:pt>
                <c:pt idx="245">
                  <c:v>2.84328</c:v>
                </c:pt>
                <c:pt idx="246">
                  <c:v>2.8544399999999994</c:v>
                </c:pt>
                <c:pt idx="247">
                  <c:v>2.8654999999999995</c:v>
                </c:pt>
                <c:pt idx="248">
                  <c:v>2.7783799999999998</c:v>
                </c:pt>
                <c:pt idx="249">
                  <c:v>2.6018300000000001</c:v>
                </c:pt>
                <c:pt idx="250">
                  <c:v>2.5405000000000002</c:v>
                </c:pt>
                <c:pt idx="251">
                  <c:v>2.6237599999999999</c:v>
                </c:pt>
                <c:pt idx="252">
                  <c:v>2.4579300000000002</c:v>
                </c:pt>
                <c:pt idx="253">
                  <c:v>2.53478</c:v>
                </c:pt>
                <c:pt idx="254">
                  <c:v>2.5439600000000002</c:v>
                </c:pt>
                <c:pt idx="255">
                  <c:v>2.4930699999999995</c:v>
                </c:pt>
                <c:pt idx="256">
                  <c:v>2.5890399999999998</c:v>
                </c:pt>
                <c:pt idx="257">
                  <c:v>2.8457300000000001</c:v>
                </c:pt>
                <c:pt idx="258">
                  <c:v>3.2196899999999995</c:v>
                </c:pt>
                <c:pt idx="259">
                  <c:v>3.5667399999999998</c:v>
                </c:pt>
                <c:pt idx="260">
                  <c:v>3.8011200000000001</c:v>
                </c:pt>
                <c:pt idx="261">
                  <c:v>4.0023299999999997</c:v>
                </c:pt>
                <c:pt idx="262">
                  <c:v>4.2501499999999997</c:v>
                </c:pt>
                <c:pt idx="263">
                  <c:v>4.4396500000000012</c:v>
                </c:pt>
                <c:pt idx="264">
                  <c:v>4.658739999999999</c:v>
                </c:pt>
                <c:pt idx="265">
                  <c:v>4.7729299999999997</c:v>
                </c:pt>
                <c:pt idx="266">
                  <c:v>4.9750300000000003</c:v>
                </c:pt>
                <c:pt idx="267">
                  <c:v>5.1126499999999995</c:v>
                </c:pt>
                <c:pt idx="268">
                  <c:v>5.2376199999999997</c:v>
                </c:pt>
                <c:pt idx="269">
                  <c:v>5.4991300000000001</c:v>
                </c:pt>
                <c:pt idx="270">
                  <c:v>5.40015</c:v>
                </c:pt>
                <c:pt idx="271">
                  <c:v>5.622679999999999</c:v>
                </c:pt>
                <c:pt idx="272">
                  <c:v>5.520319999999999</c:v>
                </c:pt>
                <c:pt idx="273">
                  <c:v>5.5138699999999998</c:v>
                </c:pt>
                <c:pt idx="274">
                  <c:v>5.4454000000000002</c:v>
                </c:pt>
                <c:pt idx="275">
                  <c:v>5.3127699999999995</c:v>
                </c:pt>
                <c:pt idx="276">
                  <c:v>5.2885900000000001</c:v>
                </c:pt>
                <c:pt idx="277">
                  <c:v>4.8098900000000002</c:v>
                </c:pt>
                <c:pt idx="278">
                  <c:v>4.8728600000000002</c:v>
                </c:pt>
                <c:pt idx="279">
                  <c:v>3.6168399999999994</c:v>
                </c:pt>
                <c:pt idx="280">
                  <c:v>2.6665299999999998</c:v>
                </c:pt>
                <c:pt idx="281">
                  <c:v>2.5985100000000001</c:v>
                </c:pt>
                <c:pt idx="282">
                  <c:v>2.6264399999999997</c:v>
                </c:pt>
                <c:pt idx="283">
                  <c:v>2.61117</c:v>
                </c:pt>
                <c:pt idx="284">
                  <c:v>2.5743399999999999</c:v>
                </c:pt>
                <c:pt idx="285">
                  <c:v>2.5639500000000002</c:v>
                </c:pt>
                <c:pt idx="286">
                  <c:v>2.7633300000000003</c:v>
                </c:pt>
                <c:pt idx="287">
                  <c:v>2.8441399999999999</c:v>
                </c:pt>
                <c:pt idx="288">
                  <c:v>2.8167199999999997</c:v>
                </c:pt>
                <c:pt idx="289">
                  <c:v>2.7673100000000006</c:v>
                </c:pt>
                <c:pt idx="290">
                  <c:v>2.7515800000000001</c:v>
                </c:pt>
                <c:pt idx="291">
                  <c:v>2.6139899999999998</c:v>
                </c:pt>
                <c:pt idx="292">
                  <c:v>2.4942799999999994</c:v>
                </c:pt>
                <c:pt idx="293">
                  <c:v>2.3982399999999995</c:v>
                </c:pt>
                <c:pt idx="294">
                  <c:v>2.3242499999999997</c:v>
                </c:pt>
                <c:pt idx="295">
                  <c:v>2.3087900000000001</c:v>
                </c:pt>
                <c:pt idx="296">
                  <c:v>2.2997100000000001</c:v>
                </c:pt>
                <c:pt idx="297">
                  <c:v>2.2967</c:v>
                </c:pt>
                <c:pt idx="298">
                  <c:v>2.2671200000000002</c:v>
                </c:pt>
                <c:pt idx="299">
                  <c:v>2.22465</c:v>
                </c:pt>
                <c:pt idx="300">
                  <c:v>2.1865199999999998</c:v>
                </c:pt>
                <c:pt idx="301">
                  <c:v>2.1432899999999999</c:v>
                </c:pt>
                <c:pt idx="302">
                  <c:v>2.0951399999999998</c:v>
                </c:pt>
                <c:pt idx="303">
                  <c:v>2.1149300000000002</c:v>
                </c:pt>
                <c:pt idx="304">
                  <c:v>2.2067199999999998</c:v>
                </c:pt>
                <c:pt idx="305">
                  <c:v>2.3289300000000002</c:v>
                </c:pt>
                <c:pt idx="306">
                  <c:v>2.4565299999999994</c:v>
                </c:pt>
                <c:pt idx="307">
                  <c:v>2.5696099999999995</c:v>
                </c:pt>
                <c:pt idx="308">
                  <c:v>2.7091500000000002</c:v>
                </c:pt>
                <c:pt idx="309">
                  <c:v>2.8687900000000002</c:v>
                </c:pt>
                <c:pt idx="310">
                  <c:v>3.0080499999999994</c:v>
                </c:pt>
                <c:pt idx="311">
                  <c:v>3.1309200000000001</c:v>
                </c:pt>
                <c:pt idx="312">
                  <c:v>3.2259899999999999</c:v>
                </c:pt>
                <c:pt idx="313">
                  <c:v>3.3132899999999994</c:v>
                </c:pt>
                <c:pt idx="314">
                  <c:v>3.44692</c:v>
                </c:pt>
                <c:pt idx="315">
                  <c:v>3.59781</c:v>
                </c:pt>
                <c:pt idx="316">
                  <c:v>3.6867200000000002</c:v>
                </c:pt>
                <c:pt idx="317">
                  <c:v>3.7951600000000001</c:v>
                </c:pt>
                <c:pt idx="318">
                  <c:v>3.8332599999999997</c:v>
                </c:pt>
                <c:pt idx="319">
                  <c:v>3.8567399999999994</c:v>
                </c:pt>
                <c:pt idx="320">
                  <c:v>3.9516899999999997</c:v>
                </c:pt>
                <c:pt idx="321">
                  <c:v>4.0580099999999995</c:v>
                </c:pt>
                <c:pt idx="322">
                  <c:v>3.9902199999999994</c:v>
                </c:pt>
                <c:pt idx="323">
                  <c:v>4.042819999999999</c:v>
                </c:pt>
                <c:pt idx="324">
                  <c:v>3.9735499999999995</c:v>
                </c:pt>
                <c:pt idx="325">
                  <c:v>3.8999599999999996</c:v>
                </c:pt>
                <c:pt idx="326">
                  <c:v>3.8602599999999994</c:v>
                </c:pt>
                <c:pt idx="327">
                  <c:v>3.73536</c:v>
                </c:pt>
                <c:pt idx="328">
                  <c:v>3.52651</c:v>
                </c:pt>
                <c:pt idx="329">
                  <c:v>3.2723999999999998</c:v>
                </c:pt>
                <c:pt idx="330">
                  <c:v>3.0276000000000001</c:v>
                </c:pt>
                <c:pt idx="331">
                  <c:v>2.9055200000000001</c:v>
                </c:pt>
                <c:pt idx="332">
                  <c:v>2.8264299999999998</c:v>
                </c:pt>
                <c:pt idx="333">
                  <c:v>2.7286199999999998</c:v>
                </c:pt>
                <c:pt idx="334">
                  <c:v>2.6961599999999994</c:v>
                </c:pt>
                <c:pt idx="335">
                  <c:v>2.6881699999999999</c:v>
                </c:pt>
                <c:pt idx="336">
                  <c:v>2.6772100000000001</c:v>
                </c:pt>
                <c:pt idx="337">
                  <c:v>2.6447699999999998</c:v>
                </c:pt>
                <c:pt idx="338">
                  <c:v>2.5796299999999994</c:v>
                </c:pt>
                <c:pt idx="339">
                  <c:v>2.52101</c:v>
                </c:pt>
                <c:pt idx="340">
                  <c:v>2.4841799999999998</c:v>
                </c:pt>
                <c:pt idx="341">
                  <c:v>2.4544899999999994</c:v>
                </c:pt>
                <c:pt idx="342">
                  <c:v>2.4016999999999995</c:v>
                </c:pt>
                <c:pt idx="343">
                  <c:v>2.3015599999999994</c:v>
                </c:pt>
                <c:pt idx="344">
                  <c:v>2.0808900000000001</c:v>
                </c:pt>
                <c:pt idx="345">
                  <c:v>1.9669700000000001</c:v>
                </c:pt>
                <c:pt idx="346">
                  <c:v>1.9223300000000001</c:v>
                </c:pt>
                <c:pt idx="347">
                  <c:v>1.86039</c:v>
                </c:pt>
                <c:pt idx="348">
                  <c:v>1.9063500000000002</c:v>
                </c:pt>
                <c:pt idx="349">
                  <c:v>1.8240499999999999</c:v>
                </c:pt>
                <c:pt idx="350">
                  <c:v>1.7944</c:v>
                </c:pt>
                <c:pt idx="351">
                  <c:v>1.81087</c:v>
                </c:pt>
                <c:pt idx="352">
                  <c:v>1.96367</c:v>
                </c:pt>
                <c:pt idx="353">
                  <c:v>2.2690800000000002</c:v>
                </c:pt>
                <c:pt idx="354">
                  <c:v>2.6020099999999995</c:v>
                </c:pt>
                <c:pt idx="355">
                  <c:v>3.00657</c:v>
                </c:pt>
                <c:pt idx="356">
                  <c:v>3.0602800000000001</c:v>
                </c:pt>
                <c:pt idx="357">
                  <c:v>3.1945100000000002</c:v>
                </c:pt>
                <c:pt idx="358">
                  <c:v>3.3182099999999997</c:v>
                </c:pt>
                <c:pt idx="359">
                  <c:v>3.4847399999999999</c:v>
                </c:pt>
                <c:pt idx="360">
                  <c:v>3.5219100000000001</c:v>
                </c:pt>
                <c:pt idx="361">
                  <c:v>3.6296499999999994</c:v>
                </c:pt>
                <c:pt idx="362">
                  <c:v>3.71516</c:v>
                </c:pt>
                <c:pt idx="363">
                  <c:v>3.7873500000000004</c:v>
                </c:pt>
                <c:pt idx="364">
                  <c:v>3.8146099999999996</c:v>
                </c:pt>
                <c:pt idx="365">
                  <c:v>3.8469099999999994</c:v>
                </c:pt>
                <c:pt idx="366">
                  <c:v>4.0000600000000004</c:v>
                </c:pt>
                <c:pt idx="367">
                  <c:v>4.0280199999999988</c:v>
                </c:pt>
                <c:pt idx="368">
                  <c:v>3.9938799999999994</c:v>
                </c:pt>
                <c:pt idx="369">
                  <c:v>4.0084</c:v>
                </c:pt>
                <c:pt idx="370">
                  <c:v>4.0811200000000003</c:v>
                </c:pt>
                <c:pt idx="371">
                  <c:v>4.0974699999999995</c:v>
                </c:pt>
                <c:pt idx="372">
                  <c:v>3.968</c:v>
                </c:pt>
                <c:pt idx="373">
                  <c:v>3.9232100000000001</c:v>
                </c:pt>
                <c:pt idx="374">
                  <c:v>3.7704</c:v>
                </c:pt>
                <c:pt idx="375">
                  <c:v>3.7354099999999995</c:v>
                </c:pt>
                <c:pt idx="376">
                  <c:v>3.63</c:v>
                </c:pt>
                <c:pt idx="377">
                  <c:v>3.3733499999999994</c:v>
                </c:pt>
                <c:pt idx="378">
                  <c:v>3.1906099999999995</c:v>
                </c:pt>
                <c:pt idx="379">
                  <c:v>3.04541</c:v>
                </c:pt>
                <c:pt idx="380">
                  <c:v>2.92231</c:v>
                </c:pt>
                <c:pt idx="381">
                  <c:v>2.7993000000000001</c:v>
                </c:pt>
                <c:pt idx="382">
                  <c:v>2.7107999999999999</c:v>
                </c:pt>
                <c:pt idx="383">
                  <c:v>2.7536800000000001</c:v>
                </c:pt>
              </c:numCache>
            </c:numRef>
          </c:yVal>
          <c:smooth val="1"/>
        </c:ser>
        <c:dLbls>
          <c:showLegendKey val="0"/>
          <c:showVal val="0"/>
          <c:showCatName val="0"/>
          <c:showSerName val="0"/>
          <c:showPercent val="0"/>
          <c:showBubbleSize val="0"/>
        </c:dLbls>
        <c:axId val="22543744"/>
        <c:axId val="22553728"/>
      </c:scatterChart>
      <c:valAx>
        <c:axId val="22543744"/>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22553728"/>
        <c:crosses val="autoZero"/>
        <c:crossBetween val="midCat"/>
      </c:valAx>
      <c:valAx>
        <c:axId val="22553728"/>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22543744"/>
        <c:crosses val="autoZero"/>
        <c:crossBetween val="midCat"/>
      </c:valAx>
    </c:plotArea>
    <c:legend>
      <c:legendPos val="r"/>
      <c:layout>
        <c:manualLayout>
          <c:xMode val="edge"/>
          <c:yMode val="edge"/>
          <c:x val="8.1666666666666693E-2"/>
          <c:y val="0.73189609111361087"/>
          <c:w val="0.40149831649831647"/>
          <c:h val="0.14335067491563552"/>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02187226596671E-2"/>
          <c:y val="5.1400554097404488E-2"/>
          <c:w val="0.8033241469816268"/>
          <c:h val="0.79822506561679785"/>
        </c:manualLayout>
      </c:layout>
      <c:scatterChart>
        <c:scatterStyle val="smoothMarker"/>
        <c:varyColors val="0"/>
        <c:ser>
          <c:idx val="0"/>
          <c:order val="0"/>
          <c:tx>
            <c:strRef>
              <c:f>'080604_081304'!$AG$1</c:f>
              <c:strCache>
                <c:ptCount val="1"/>
                <c:pt idx="0">
                  <c:v>rh_hmp_10m</c:v>
                </c:pt>
              </c:strCache>
            </c:strRef>
          </c:tx>
          <c:spPr>
            <a:ln>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G$2:$AG$1416</c:f>
              <c:numCache>
                <c:formatCode>General</c:formatCode>
                <c:ptCount val="1415"/>
                <c:pt idx="0">
                  <c:v>0.54205199999999998</c:v>
                </c:pt>
                <c:pt idx="1">
                  <c:v>0.54323299999999985</c:v>
                </c:pt>
                <c:pt idx="2">
                  <c:v>0.54497799999999996</c:v>
                </c:pt>
                <c:pt idx="3">
                  <c:v>0.54610300000000001</c:v>
                </c:pt>
                <c:pt idx="4">
                  <c:v>0.54577399999999998</c:v>
                </c:pt>
                <c:pt idx="5">
                  <c:v>0.54547400000000001</c:v>
                </c:pt>
                <c:pt idx="6">
                  <c:v>0.54600400000000004</c:v>
                </c:pt>
                <c:pt idx="7">
                  <c:v>0.54730699999999988</c:v>
                </c:pt>
                <c:pt idx="8">
                  <c:v>0.54973499999999997</c:v>
                </c:pt>
                <c:pt idx="9">
                  <c:v>0.55107600000000001</c:v>
                </c:pt>
                <c:pt idx="10">
                  <c:v>0.55152599999999996</c:v>
                </c:pt>
                <c:pt idx="11">
                  <c:v>0.55499100000000012</c:v>
                </c:pt>
                <c:pt idx="12">
                  <c:v>0.55516799999999988</c:v>
                </c:pt>
                <c:pt idx="13">
                  <c:v>0.55646699999999993</c:v>
                </c:pt>
                <c:pt idx="14">
                  <c:v>0.55823500000000004</c:v>
                </c:pt>
                <c:pt idx="15">
                  <c:v>0.56031199999999992</c:v>
                </c:pt>
                <c:pt idx="16">
                  <c:v>0.56090300000000004</c:v>
                </c:pt>
                <c:pt idx="17">
                  <c:v>0.55937899999999996</c:v>
                </c:pt>
                <c:pt idx="18">
                  <c:v>0.55887900000000013</c:v>
                </c:pt>
                <c:pt idx="19">
                  <c:v>0.55859099999999984</c:v>
                </c:pt>
                <c:pt idx="20">
                  <c:v>0.55790099999999998</c:v>
                </c:pt>
                <c:pt idx="21">
                  <c:v>0.55824099999999999</c:v>
                </c:pt>
                <c:pt idx="22">
                  <c:v>0.55823400000000001</c:v>
                </c:pt>
                <c:pt idx="23">
                  <c:v>0.55593099999999984</c:v>
                </c:pt>
                <c:pt idx="24">
                  <c:v>0.55535800000000002</c:v>
                </c:pt>
                <c:pt idx="25">
                  <c:v>0.55499799999999999</c:v>
                </c:pt>
                <c:pt idx="26">
                  <c:v>0.55270100000000011</c:v>
                </c:pt>
                <c:pt idx="27">
                  <c:v>0.55149300000000001</c:v>
                </c:pt>
                <c:pt idx="28">
                  <c:v>0.55150500000000002</c:v>
                </c:pt>
                <c:pt idx="29">
                  <c:v>0.551616</c:v>
                </c:pt>
                <c:pt idx="30">
                  <c:v>0.55255900000000002</c:v>
                </c:pt>
                <c:pt idx="31">
                  <c:v>0.55001999999999984</c:v>
                </c:pt>
                <c:pt idx="32">
                  <c:v>0.54875399999999996</c:v>
                </c:pt>
                <c:pt idx="33">
                  <c:v>0.54485499999999998</c:v>
                </c:pt>
                <c:pt idx="34">
                  <c:v>0.56558199999999992</c:v>
                </c:pt>
                <c:pt idx="35">
                  <c:v>0.57312500000000011</c:v>
                </c:pt>
                <c:pt idx="36">
                  <c:v>0.58389199999999997</c:v>
                </c:pt>
                <c:pt idx="37">
                  <c:v>0.58756399999999975</c:v>
                </c:pt>
                <c:pt idx="38">
                  <c:v>0.59052799999999994</c:v>
                </c:pt>
                <c:pt idx="39">
                  <c:v>0.59422799999999987</c:v>
                </c:pt>
                <c:pt idx="40">
                  <c:v>0.59902100000000003</c:v>
                </c:pt>
                <c:pt idx="41">
                  <c:v>0.60308200000000001</c:v>
                </c:pt>
                <c:pt idx="42">
                  <c:v>0.61112699999999998</c:v>
                </c:pt>
                <c:pt idx="43">
                  <c:v>0.61653100000000005</c:v>
                </c:pt>
                <c:pt idx="44">
                  <c:v>0.62074700000000016</c:v>
                </c:pt>
                <c:pt idx="45">
                  <c:v>0.62503600000000004</c:v>
                </c:pt>
                <c:pt idx="46">
                  <c:v>0.62846900000000017</c:v>
                </c:pt>
                <c:pt idx="47">
                  <c:v>0.63110699999999997</c:v>
                </c:pt>
                <c:pt idx="48">
                  <c:v>0.63435000000000008</c:v>
                </c:pt>
                <c:pt idx="49">
                  <c:v>0.63590500000000016</c:v>
                </c:pt>
                <c:pt idx="50">
                  <c:v>0.63941899999999996</c:v>
                </c:pt>
                <c:pt idx="51">
                  <c:v>0.64367300000000016</c:v>
                </c:pt>
                <c:pt idx="52">
                  <c:v>0.64573600000000009</c:v>
                </c:pt>
                <c:pt idx="53">
                  <c:v>0.64806900000000012</c:v>
                </c:pt>
                <c:pt idx="54">
                  <c:v>0.64921399999999996</c:v>
                </c:pt>
                <c:pt idx="55">
                  <c:v>0.64816399999999996</c:v>
                </c:pt>
                <c:pt idx="56">
                  <c:v>0.64897500000000008</c:v>
                </c:pt>
                <c:pt idx="57">
                  <c:v>0.6497710000000001</c:v>
                </c:pt>
                <c:pt idx="58">
                  <c:v>0.65062200000000014</c:v>
                </c:pt>
                <c:pt idx="59">
                  <c:v>0.65109900000000009</c:v>
                </c:pt>
                <c:pt idx="60">
                  <c:v>0.65213200000000004</c:v>
                </c:pt>
                <c:pt idx="61">
                  <c:v>0.65265600000000012</c:v>
                </c:pt>
                <c:pt idx="62">
                  <c:v>0.65340600000000004</c:v>
                </c:pt>
                <c:pt idx="63">
                  <c:v>0.65410500000000016</c:v>
                </c:pt>
                <c:pt idx="64">
                  <c:v>0.6546010000000001</c:v>
                </c:pt>
                <c:pt idx="65">
                  <c:v>0.65463900000000008</c:v>
                </c:pt>
                <c:pt idx="66">
                  <c:v>0.65485100000000007</c:v>
                </c:pt>
                <c:pt idx="67">
                  <c:v>0.65439600000000009</c:v>
                </c:pt>
                <c:pt idx="68">
                  <c:v>0.65426099999999998</c:v>
                </c:pt>
                <c:pt idx="69">
                  <c:v>0.65398699999999999</c:v>
                </c:pt>
                <c:pt idx="70">
                  <c:v>0.65451899999999996</c:v>
                </c:pt>
                <c:pt idx="71">
                  <c:v>0.65361700000000011</c:v>
                </c:pt>
                <c:pt idx="72">
                  <c:v>0.65099900000000011</c:v>
                </c:pt>
                <c:pt idx="73">
                  <c:v>0.64891799999999999</c:v>
                </c:pt>
                <c:pt idx="74">
                  <c:v>0.64724400000000015</c:v>
                </c:pt>
                <c:pt idx="75">
                  <c:v>0.64775200000000011</c:v>
                </c:pt>
                <c:pt idx="76">
                  <c:v>0.64554800000000012</c:v>
                </c:pt>
                <c:pt idx="77">
                  <c:v>0.64589600000000014</c:v>
                </c:pt>
                <c:pt idx="78">
                  <c:v>0.64397400000000016</c:v>
                </c:pt>
                <c:pt idx="79">
                  <c:v>0.64108299999999996</c:v>
                </c:pt>
                <c:pt idx="80">
                  <c:v>0.64024900000000007</c:v>
                </c:pt>
                <c:pt idx="81">
                  <c:v>0.64123500000000011</c:v>
                </c:pt>
                <c:pt idx="82">
                  <c:v>0.6408100000000001</c:v>
                </c:pt>
                <c:pt idx="83">
                  <c:v>0.63944600000000007</c:v>
                </c:pt>
                <c:pt idx="84">
                  <c:v>0.63987200000000011</c:v>
                </c:pt>
                <c:pt idx="85">
                  <c:v>0.63884400000000008</c:v>
                </c:pt>
                <c:pt idx="86">
                  <c:v>0.63892800000000016</c:v>
                </c:pt>
                <c:pt idx="87">
                  <c:v>0.64047100000000012</c:v>
                </c:pt>
                <c:pt idx="88">
                  <c:v>0.64209799999999995</c:v>
                </c:pt>
                <c:pt idx="89">
                  <c:v>0.64067900000000022</c:v>
                </c:pt>
                <c:pt idx="90">
                  <c:v>0.64083800000000013</c:v>
                </c:pt>
                <c:pt idx="91">
                  <c:v>0.64029899999999995</c:v>
                </c:pt>
                <c:pt idx="92">
                  <c:v>0.63930100000000012</c:v>
                </c:pt>
                <c:pt idx="93">
                  <c:v>0.63980900000000007</c:v>
                </c:pt>
                <c:pt idx="94">
                  <c:v>0.64053000000000004</c:v>
                </c:pt>
                <c:pt idx="95">
                  <c:v>0.64098000000000011</c:v>
                </c:pt>
                <c:pt idx="96">
                  <c:v>0.64081299999999997</c:v>
                </c:pt>
                <c:pt idx="97">
                  <c:v>0.64056800000000003</c:v>
                </c:pt>
                <c:pt idx="98">
                  <c:v>0.64116300000000004</c:v>
                </c:pt>
                <c:pt idx="99">
                  <c:v>0.64182900000000009</c:v>
                </c:pt>
                <c:pt idx="100">
                  <c:v>0.64237100000000014</c:v>
                </c:pt>
                <c:pt idx="101">
                  <c:v>0.64334400000000014</c:v>
                </c:pt>
                <c:pt idx="102">
                  <c:v>0.64340299999999984</c:v>
                </c:pt>
                <c:pt idx="103">
                  <c:v>0.64483299999999999</c:v>
                </c:pt>
                <c:pt idx="104">
                  <c:v>0.64635299999999996</c:v>
                </c:pt>
                <c:pt idx="105">
                  <c:v>0.64754299999999998</c:v>
                </c:pt>
                <c:pt idx="106">
                  <c:v>0.64830399999999999</c:v>
                </c:pt>
                <c:pt idx="107">
                  <c:v>0.64893900000000015</c:v>
                </c:pt>
                <c:pt idx="108">
                  <c:v>0.65139899999999995</c:v>
                </c:pt>
                <c:pt idx="109">
                  <c:v>0.65270200000000012</c:v>
                </c:pt>
                <c:pt idx="110">
                  <c:v>0.65380300000000013</c:v>
                </c:pt>
                <c:pt idx="111">
                  <c:v>0.65520199999999995</c:v>
                </c:pt>
                <c:pt idx="112">
                  <c:v>0.65450600000000003</c:v>
                </c:pt>
                <c:pt idx="113">
                  <c:v>0.65415900000000016</c:v>
                </c:pt>
                <c:pt idx="114">
                  <c:v>0.65550100000000011</c:v>
                </c:pt>
                <c:pt idx="115">
                  <c:v>0.65581800000000012</c:v>
                </c:pt>
                <c:pt idx="116">
                  <c:v>0.65057299999999996</c:v>
                </c:pt>
                <c:pt idx="117">
                  <c:v>0.65111399999999997</c:v>
                </c:pt>
                <c:pt idx="118">
                  <c:v>0.65024300000000013</c:v>
                </c:pt>
                <c:pt idx="119">
                  <c:v>0.64906000000000008</c:v>
                </c:pt>
                <c:pt idx="120">
                  <c:v>0.64651800000000004</c:v>
                </c:pt>
                <c:pt idx="121">
                  <c:v>0.64491799999999999</c:v>
                </c:pt>
                <c:pt idx="122">
                  <c:v>0.64339200000000007</c:v>
                </c:pt>
                <c:pt idx="123">
                  <c:v>0.64302500000000007</c:v>
                </c:pt>
                <c:pt idx="124">
                  <c:v>0.6447790000000001</c:v>
                </c:pt>
                <c:pt idx="125">
                  <c:v>0.64555600000000002</c:v>
                </c:pt>
                <c:pt idx="126">
                  <c:v>0.63653999999999999</c:v>
                </c:pt>
                <c:pt idx="127">
                  <c:v>0.63257900000000011</c:v>
                </c:pt>
                <c:pt idx="128">
                  <c:v>0.63343899999999997</c:v>
                </c:pt>
                <c:pt idx="129">
                  <c:v>0.63092700000000013</c:v>
                </c:pt>
                <c:pt idx="130">
                  <c:v>0.62729800000000013</c:v>
                </c:pt>
                <c:pt idx="131">
                  <c:v>0.62402600000000008</c:v>
                </c:pt>
                <c:pt idx="132">
                  <c:v>0.62438700000000003</c:v>
                </c:pt>
                <c:pt idx="133">
                  <c:v>0.62307100000000015</c:v>
                </c:pt>
                <c:pt idx="134">
                  <c:v>0.62213499999999999</c:v>
                </c:pt>
                <c:pt idx="135">
                  <c:v>0.62110299999999996</c:v>
                </c:pt>
                <c:pt idx="136">
                  <c:v>0.62219100000000016</c:v>
                </c:pt>
                <c:pt idx="137">
                  <c:v>0.62254100000000012</c:v>
                </c:pt>
                <c:pt idx="138">
                  <c:v>0.62281799999999998</c:v>
                </c:pt>
                <c:pt idx="139">
                  <c:v>0.62224600000000008</c:v>
                </c:pt>
                <c:pt idx="140">
                  <c:v>0.62207200000000007</c:v>
                </c:pt>
                <c:pt idx="141">
                  <c:v>0.62234299999999998</c:v>
                </c:pt>
                <c:pt idx="142">
                  <c:v>0.62215799999999999</c:v>
                </c:pt>
                <c:pt idx="143">
                  <c:v>0.62198000000000009</c:v>
                </c:pt>
                <c:pt idx="144">
                  <c:v>0.62099800000000016</c:v>
                </c:pt>
                <c:pt idx="145">
                  <c:v>0.61956900000000004</c:v>
                </c:pt>
                <c:pt idx="146">
                  <c:v>0.62060700000000013</c:v>
                </c:pt>
                <c:pt idx="147">
                  <c:v>0.62126999999999999</c:v>
                </c:pt>
                <c:pt idx="148">
                  <c:v>0.6216910000000001</c:v>
                </c:pt>
                <c:pt idx="149">
                  <c:v>0.62253999999999998</c:v>
                </c:pt>
                <c:pt idx="150">
                  <c:v>0.62335200000000002</c:v>
                </c:pt>
                <c:pt idx="151">
                  <c:v>0.62314200000000008</c:v>
                </c:pt>
                <c:pt idx="152">
                  <c:v>0.62391200000000002</c:v>
                </c:pt>
                <c:pt idx="153">
                  <c:v>0.62621499999999997</c:v>
                </c:pt>
                <c:pt idx="154">
                  <c:v>0.62881500000000012</c:v>
                </c:pt>
                <c:pt idx="155">
                  <c:v>0.62871900000000014</c:v>
                </c:pt>
                <c:pt idx="156">
                  <c:v>0.62885400000000014</c:v>
                </c:pt>
                <c:pt idx="157">
                  <c:v>0.63063000000000013</c:v>
                </c:pt>
                <c:pt idx="158">
                  <c:v>0.63088400000000011</c:v>
                </c:pt>
                <c:pt idx="159">
                  <c:v>0.63168100000000016</c:v>
                </c:pt>
                <c:pt idx="160">
                  <c:v>0.63213600000000003</c:v>
                </c:pt>
                <c:pt idx="161">
                  <c:v>0.63248899999999997</c:v>
                </c:pt>
                <c:pt idx="162">
                  <c:v>0.63117400000000012</c:v>
                </c:pt>
                <c:pt idx="163">
                  <c:v>0.63040000000000007</c:v>
                </c:pt>
                <c:pt idx="164">
                  <c:v>0.62575800000000015</c:v>
                </c:pt>
                <c:pt idx="165">
                  <c:v>0.62341800000000003</c:v>
                </c:pt>
                <c:pt idx="166">
                  <c:v>0.62478599999999995</c:v>
                </c:pt>
                <c:pt idx="167">
                  <c:v>0.62448599999999999</c:v>
                </c:pt>
                <c:pt idx="168">
                  <c:v>0.62432200000000004</c:v>
                </c:pt>
                <c:pt idx="169">
                  <c:v>0.62383800000000011</c:v>
                </c:pt>
                <c:pt idx="170">
                  <c:v>0.62457399999999996</c:v>
                </c:pt>
                <c:pt idx="171">
                  <c:v>0.62296700000000005</c:v>
                </c:pt>
                <c:pt idx="172">
                  <c:v>0.62021700000000002</c:v>
                </c:pt>
                <c:pt idx="173">
                  <c:v>0.61649399999999999</c:v>
                </c:pt>
                <c:pt idx="174">
                  <c:v>0.61288799999999999</c:v>
                </c:pt>
                <c:pt idx="175">
                  <c:v>0.60992500000000016</c:v>
                </c:pt>
                <c:pt idx="176">
                  <c:v>0.60930200000000001</c:v>
                </c:pt>
                <c:pt idx="177">
                  <c:v>0.60582100000000016</c:v>
                </c:pt>
                <c:pt idx="178">
                  <c:v>0.60406099999999996</c:v>
                </c:pt>
                <c:pt idx="179">
                  <c:v>0.60453699999999988</c:v>
                </c:pt>
                <c:pt idx="180">
                  <c:v>0.60595900000000014</c:v>
                </c:pt>
                <c:pt idx="181">
                  <c:v>0.60584800000000016</c:v>
                </c:pt>
                <c:pt idx="182">
                  <c:v>0.60494099999999995</c:v>
                </c:pt>
                <c:pt idx="183">
                  <c:v>0.60630600000000001</c:v>
                </c:pt>
                <c:pt idx="184">
                  <c:v>0.60651100000000002</c:v>
                </c:pt>
                <c:pt idx="185">
                  <c:v>0.60666399999999998</c:v>
                </c:pt>
                <c:pt idx="186">
                  <c:v>0.60683600000000004</c:v>
                </c:pt>
                <c:pt idx="187">
                  <c:v>0.60772900000000007</c:v>
                </c:pt>
                <c:pt idx="188">
                  <c:v>0.60752200000000001</c:v>
                </c:pt>
                <c:pt idx="189">
                  <c:v>0.60760800000000015</c:v>
                </c:pt>
                <c:pt idx="190">
                  <c:v>0.60776000000000008</c:v>
                </c:pt>
                <c:pt idx="191">
                  <c:v>0.60791899999999999</c:v>
                </c:pt>
                <c:pt idx="192">
                  <c:v>0.60798300000000005</c:v>
                </c:pt>
                <c:pt idx="193">
                  <c:v>0.60846900000000004</c:v>
                </c:pt>
                <c:pt idx="194">
                  <c:v>0.60899499999999995</c:v>
                </c:pt>
                <c:pt idx="195">
                  <c:v>0.61053500000000005</c:v>
                </c:pt>
                <c:pt idx="196">
                  <c:v>0.61092100000000016</c:v>
                </c:pt>
                <c:pt idx="197">
                  <c:v>0.61175900000000016</c:v>
                </c:pt>
                <c:pt idx="198">
                  <c:v>0.61187700000000012</c:v>
                </c:pt>
                <c:pt idx="199">
                  <c:v>0.61308399999999996</c:v>
                </c:pt>
                <c:pt idx="200">
                  <c:v>0.61433400000000005</c:v>
                </c:pt>
                <c:pt idx="201">
                  <c:v>0.61580600000000008</c:v>
                </c:pt>
                <c:pt idx="202">
                  <c:v>0.61567200000000011</c:v>
                </c:pt>
                <c:pt idx="203">
                  <c:v>0.61765000000000014</c:v>
                </c:pt>
                <c:pt idx="204">
                  <c:v>0.62018300000000004</c:v>
                </c:pt>
                <c:pt idx="205">
                  <c:v>0.62241599999999997</c:v>
                </c:pt>
                <c:pt idx="206">
                  <c:v>0.62280100000000016</c:v>
                </c:pt>
                <c:pt idx="207">
                  <c:v>0.62385100000000016</c:v>
                </c:pt>
                <c:pt idx="208">
                  <c:v>0.62541100000000005</c:v>
                </c:pt>
                <c:pt idx="209">
                  <c:v>0.62613900000000011</c:v>
                </c:pt>
                <c:pt idx="210">
                  <c:v>0.62679400000000007</c:v>
                </c:pt>
                <c:pt idx="211">
                  <c:v>0.62668500000000016</c:v>
                </c:pt>
                <c:pt idx="212">
                  <c:v>0.62528899999999998</c:v>
                </c:pt>
                <c:pt idx="213">
                  <c:v>0.62380600000000008</c:v>
                </c:pt>
                <c:pt idx="214">
                  <c:v>0.62044200000000005</c:v>
                </c:pt>
                <c:pt idx="215">
                  <c:v>0.61611199999999999</c:v>
                </c:pt>
                <c:pt idx="216">
                  <c:v>0.62591200000000002</c:v>
                </c:pt>
                <c:pt idx="217">
                  <c:v>0.61752099999999999</c:v>
                </c:pt>
                <c:pt idx="218">
                  <c:v>0.61183600000000005</c:v>
                </c:pt>
                <c:pt idx="219">
                  <c:v>0.61062500000000008</c:v>
                </c:pt>
                <c:pt idx="220">
                  <c:v>0.60956199999999994</c:v>
                </c:pt>
                <c:pt idx="221">
                  <c:v>0.60365600000000008</c:v>
                </c:pt>
                <c:pt idx="222">
                  <c:v>0.60412399999999999</c:v>
                </c:pt>
                <c:pt idx="223">
                  <c:v>0.60269300000000015</c:v>
                </c:pt>
                <c:pt idx="224">
                  <c:v>0.59624699999999986</c:v>
                </c:pt>
                <c:pt idx="225">
                  <c:v>0.60688600000000004</c:v>
                </c:pt>
                <c:pt idx="226">
                  <c:v>0.60555000000000003</c:v>
                </c:pt>
                <c:pt idx="227">
                  <c:v>0.60686000000000007</c:v>
                </c:pt>
                <c:pt idx="228">
                  <c:v>0.61024699999999998</c:v>
                </c:pt>
                <c:pt idx="229">
                  <c:v>0.61142700000000005</c:v>
                </c:pt>
                <c:pt idx="230">
                  <c:v>0.61226199999999997</c:v>
                </c:pt>
                <c:pt idx="231">
                  <c:v>0.61101399999999984</c:v>
                </c:pt>
                <c:pt idx="232">
                  <c:v>0.61000100000000013</c:v>
                </c:pt>
                <c:pt idx="233">
                  <c:v>0.61055199999999998</c:v>
                </c:pt>
                <c:pt idx="234">
                  <c:v>0.61116000000000004</c:v>
                </c:pt>
                <c:pt idx="235">
                  <c:v>0.61273500000000014</c:v>
                </c:pt>
                <c:pt idx="236">
                  <c:v>0.61340099999999997</c:v>
                </c:pt>
                <c:pt idx="237">
                  <c:v>0.61416599999999999</c:v>
                </c:pt>
                <c:pt idx="238">
                  <c:v>0.61601399999999984</c:v>
                </c:pt>
                <c:pt idx="239">
                  <c:v>0.61820500000000012</c:v>
                </c:pt>
                <c:pt idx="240">
                  <c:v>0.61931400000000003</c:v>
                </c:pt>
                <c:pt idx="241">
                  <c:v>0.62077700000000013</c:v>
                </c:pt>
                <c:pt idx="242">
                  <c:v>0.62316000000000005</c:v>
                </c:pt>
                <c:pt idx="243">
                  <c:v>0.62502200000000008</c:v>
                </c:pt>
                <c:pt idx="244">
                  <c:v>0.62619400000000014</c:v>
                </c:pt>
                <c:pt idx="245">
                  <c:v>0.62724100000000016</c:v>
                </c:pt>
                <c:pt idx="246">
                  <c:v>0.62909400000000015</c:v>
                </c:pt>
                <c:pt idx="247">
                  <c:v>0.63105400000000011</c:v>
                </c:pt>
                <c:pt idx="248">
                  <c:v>0.63211799999999996</c:v>
                </c:pt>
                <c:pt idx="249">
                  <c:v>0.63425200000000004</c:v>
                </c:pt>
                <c:pt idx="250">
                  <c:v>0.63606399999999996</c:v>
                </c:pt>
                <c:pt idx="251">
                  <c:v>0.63749699999999998</c:v>
                </c:pt>
                <c:pt idx="252">
                  <c:v>0.63915999999999995</c:v>
                </c:pt>
                <c:pt idx="253">
                  <c:v>0.64010599999999995</c:v>
                </c:pt>
                <c:pt idx="254">
                  <c:v>0.64139000000000013</c:v>
                </c:pt>
                <c:pt idx="255">
                  <c:v>0.64258800000000005</c:v>
                </c:pt>
                <c:pt idx="256">
                  <c:v>0.63979800000000009</c:v>
                </c:pt>
                <c:pt idx="257">
                  <c:v>0.63971199999999995</c:v>
                </c:pt>
                <c:pt idx="258">
                  <c:v>0.63758199999999998</c:v>
                </c:pt>
                <c:pt idx="259">
                  <c:v>0.63493200000000005</c:v>
                </c:pt>
                <c:pt idx="260">
                  <c:v>0.63504500000000008</c:v>
                </c:pt>
                <c:pt idx="261">
                  <c:v>0.63394600000000012</c:v>
                </c:pt>
                <c:pt idx="262">
                  <c:v>0.63317500000000015</c:v>
                </c:pt>
                <c:pt idx="263">
                  <c:v>0.63191500000000012</c:v>
                </c:pt>
                <c:pt idx="264">
                  <c:v>0.62893699999999997</c:v>
                </c:pt>
                <c:pt idx="265">
                  <c:v>0.62544500000000014</c:v>
                </c:pt>
                <c:pt idx="266">
                  <c:v>0.62475700000000012</c:v>
                </c:pt>
                <c:pt idx="267">
                  <c:v>0.62389900000000009</c:v>
                </c:pt>
                <c:pt idx="268">
                  <c:v>0.61733099999999996</c:v>
                </c:pt>
                <c:pt idx="269">
                  <c:v>0.61638000000000004</c:v>
                </c:pt>
                <c:pt idx="270">
                  <c:v>0.62006399999999984</c:v>
                </c:pt>
                <c:pt idx="271">
                  <c:v>0.61475600000000008</c:v>
                </c:pt>
                <c:pt idx="272">
                  <c:v>0.60497299999999998</c:v>
                </c:pt>
                <c:pt idx="273">
                  <c:v>0.60595399999999999</c:v>
                </c:pt>
                <c:pt idx="274">
                  <c:v>0.60473100000000013</c:v>
                </c:pt>
                <c:pt idx="275">
                  <c:v>0.60314699999999999</c:v>
                </c:pt>
                <c:pt idx="276">
                  <c:v>0.5935419999999999</c:v>
                </c:pt>
                <c:pt idx="277">
                  <c:v>0.59714699999999987</c:v>
                </c:pt>
                <c:pt idx="278">
                  <c:v>0.59712399999999988</c:v>
                </c:pt>
                <c:pt idx="279">
                  <c:v>0.59194000000000002</c:v>
                </c:pt>
                <c:pt idx="280">
                  <c:v>0.59965400000000002</c:v>
                </c:pt>
                <c:pt idx="281">
                  <c:v>0.60751699999999986</c:v>
                </c:pt>
                <c:pt idx="282">
                  <c:v>0.61167000000000016</c:v>
                </c:pt>
                <c:pt idx="283">
                  <c:v>0.61480900000000016</c:v>
                </c:pt>
                <c:pt idx="284">
                  <c:v>0.61747600000000002</c:v>
                </c:pt>
                <c:pt idx="285">
                  <c:v>0.62031400000000003</c:v>
                </c:pt>
                <c:pt idx="286">
                  <c:v>0.62440899999999999</c:v>
                </c:pt>
                <c:pt idx="287">
                  <c:v>0.62453400000000003</c:v>
                </c:pt>
                <c:pt idx="288">
                  <c:v>0.62386399999999997</c:v>
                </c:pt>
                <c:pt idx="289">
                  <c:v>0.62465100000000007</c:v>
                </c:pt>
                <c:pt idx="290">
                  <c:v>0.62492600000000009</c:v>
                </c:pt>
                <c:pt idx="291">
                  <c:v>0.62463700000000011</c:v>
                </c:pt>
                <c:pt idx="292">
                  <c:v>0.62580800000000014</c:v>
                </c:pt>
                <c:pt idx="293">
                  <c:v>0.62619300000000011</c:v>
                </c:pt>
                <c:pt idx="294">
                  <c:v>0.62710800000000011</c:v>
                </c:pt>
                <c:pt idx="295">
                  <c:v>0.62879300000000016</c:v>
                </c:pt>
                <c:pt idx="296">
                  <c:v>0.62990000000000013</c:v>
                </c:pt>
                <c:pt idx="297">
                  <c:v>0.63108200000000003</c:v>
                </c:pt>
                <c:pt idx="298">
                  <c:v>0.63149800000000011</c:v>
                </c:pt>
                <c:pt idx="299">
                  <c:v>0.63245300000000004</c:v>
                </c:pt>
                <c:pt idx="300">
                  <c:v>0.63333300000000003</c:v>
                </c:pt>
                <c:pt idx="301">
                  <c:v>0.63354299999999997</c:v>
                </c:pt>
                <c:pt idx="302">
                  <c:v>0.63447100000000012</c:v>
                </c:pt>
                <c:pt idx="303">
                  <c:v>0.63314099999999995</c:v>
                </c:pt>
                <c:pt idx="304">
                  <c:v>0.63073400000000013</c:v>
                </c:pt>
                <c:pt idx="305">
                  <c:v>0.63049400000000011</c:v>
                </c:pt>
                <c:pt idx="306">
                  <c:v>0.63039600000000007</c:v>
                </c:pt>
                <c:pt idx="307">
                  <c:v>0.62984200000000012</c:v>
                </c:pt>
                <c:pt idx="308">
                  <c:v>0.62930299999999983</c:v>
                </c:pt>
                <c:pt idx="309">
                  <c:v>0.62745099999999998</c:v>
                </c:pt>
                <c:pt idx="310">
                  <c:v>0.62598500000000012</c:v>
                </c:pt>
                <c:pt idx="311">
                  <c:v>0.62378800000000012</c:v>
                </c:pt>
                <c:pt idx="312">
                  <c:v>0.62193000000000009</c:v>
                </c:pt>
                <c:pt idx="313">
                  <c:v>0.61919500000000016</c:v>
                </c:pt>
                <c:pt idx="314">
                  <c:v>0.61682800000000015</c:v>
                </c:pt>
                <c:pt idx="315">
                  <c:v>0.61364700000000016</c:v>
                </c:pt>
                <c:pt idx="316">
                  <c:v>0.61156500000000003</c:v>
                </c:pt>
                <c:pt idx="317">
                  <c:v>0.60905000000000009</c:v>
                </c:pt>
                <c:pt idx="318">
                  <c:v>0.60644100000000012</c:v>
                </c:pt>
                <c:pt idx="319">
                  <c:v>0.60441599999999984</c:v>
                </c:pt>
                <c:pt idx="320">
                  <c:v>0.60215399999999997</c:v>
                </c:pt>
                <c:pt idx="321">
                  <c:v>0.59901199999999988</c:v>
                </c:pt>
                <c:pt idx="322">
                  <c:v>0.59726199999999985</c:v>
                </c:pt>
                <c:pt idx="323">
                  <c:v>0.59496499999999986</c:v>
                </c:pt>
                <c:pt idx="324">
                  <c:v>0.59357699999999991</c:v>
                </c:pt>
                <c:pt idx="325">
                  <c:v>0.59254599999999991</c:v>
                </c:pt>
                <c:pt idx="326">
                  <c:v>0.59051299999999962</c:v>
                </c:pt>
                <c:pt idx="327">
                  <c:v>0.58927099999999988</c:v>
                </c:pt>
                <c:pt idx="328">
                  <c:v>0.58786599999999989</c:v>
                </c:pt>
                <c:pt idx="329">
                  <c:v>0.58910499999999988</c:v>
                </c:pt>
                <c:pt idx="330">
                  <c:v>0.58943899999999994</c:v>
                </c:pt>
                <c:pt idx="331">
                  <c:v>0.59011099999999994</c:v>
                </c:pt>
                <c:pt idx="332">
                  <c:v>0.58927799999999986</c:v>
                </c:pt>
                <c:pt idx="333">
                  <c:v>0.5899319999999999</c:v>
                </c:pt>
                <c:pt idx="334">
                  <c:v>0.59033199999999986</c:v>
                </c:pt>
                <c:pt idx="335">
                  <c:v>0.58970299999999987</c:v>
                </c:pt>
                <c:pt idx="336">
                  <c:v>0.58922399999999986</c:v>
                </c:pt>
                <c:pt idx="337">
                  <c:v>0.58851299999999962</c:v>
                </c:pt>
                <c:pt idx="338">
                  <c:v>0.5884339999999999</c:v>
                </c:pt>
                <c:pt idx="339">
                  <c:v>0.58799199999999996</c:v>
                </c:pt>
                <c:pt idx="340">
                  <c:v>0.588781</c:v>
                </c:pt>
                <c:pt idx="341">
                  <c:v>0.5880669999999999</c:v>
                </c:pt>
                <c:pt idx="342">
                  <c:v>0.58779999999999999</c:v>
                </c:pt>
                <c:pt idx="343">
                  <c:v>0.58765800000000001</c:v>
                </c:pt>
                <c:pt idx="344">
                  <c:v>0.58724799999999988</c:v>
                </c:pt>
                <c:pt idx="345">
                  <c:v>0.58911199999999986</c:v>
                </c:pt>
                <c:pt idx="346">
                  <c:v>0.59261399999999986</c:v>
                </c:pt>
                <c:pt idx="347">
                  <c:v>0.59210099999999988</c:v>
                </c:pt>
                <c:pt idx="348">
                  <c:v>0.593611</c:v>
                </c:pt>
                <c:pt idx="349">
                  <c:v>0.59422299999999972</c:v>
                </c:pt>
                <c:pt idx="350">
                  <c:v>0.59552799999999972</c:v>
                </c:pt>
                <c:pt idx="351">
                  <c:v>0.59443299999999977</c:v>
                </c:pt>
                <c:pt idx="352">
                  <c:v>0.59207599999999994</c:v>
                </c:pt>
                <c:pt idx="353">
                  <c:v>0.59169700000000003</c:v>
                </c:pt>
                <c:pt idx="354">
                  <c:v>0.59204400000000001</c:v>
                </c:pt>
                <c:pt idx="355">
                  <c:v>0.58980900000000003</c:v>
                </c:pt>
                <c:pt idx="356">
                  <c:v>0.59085599999999994</c:v>
                </c:pt>
                <c:pt idx="357">
                  <c:v>0.59099699999999988</c:v>
                </c:pt>
                <c:pt idx="358">
                  <c:v>0.59005599999999991</c:v>
                </c:pt>
                <c:pt idx="359">
                  <c:v>0.59004999999999996</c:v>
                </c:pt>
                <c:pt idx="360">
                  <c:v>0.58454799999999985</c:v>
                </c:pt>
                <c:pt idx="361">
                  <c:v>0.58563599999999993</c:v>
                </c:pt>
                <c:pt idx="362">
                  <c:v>0.58361299999999994</c:v>
                </c:pt>
                <c:pt idx="363">
                  <c:v>0.57989100000000016</c:v>
                </c:pt>
                <c:pt idx="364">
                  <c:v>0.57793600000000001</c:v>
                </c:pt>
                <c:pt idx="365">
                  <c:v>0.57690799999999998</c:v>
                </c:pt>
                <c:pt idx="366">
                  <c:v>0.57356699999999994</c:v>
                </c:pt>
                <c:pt idx="367">
                  <c:v>0.57295900000000011</c:v>
                </c:pt>
                <c:pt idx="368">
                  <c:v>0.57153299999999985</c:v>
                </c:pt>
                <c:pt idx="369">
                  <c:v>0.57235499999999984</c:v>
                </c:pt>
                <c:pt idx="370">
                  <c:v>0.57012600000000002</c:v>
                </c:pt>
                <c:pt idx="371">
                  <c:v>0.56805700000000003</c:v>
                </c:pt>
                <c:pt idx="372">
                  <c:v>0.56861899999999999</c:v>
                </c:pt>
                <c:pt idx="373">
                  <c:v>0.56878899999999999</c:v>
                </c:pt>
                <c:pt idx="374">
                  <c:v>0.56627899999999998</c:v>
                </c:pt>
                <c:pt idx="375">
                  <c:v>0.56402500000000011</c:v>
                </c:pt>
                <c:pt idx="376">
                  <c:v>0.56137400000000004</c:v>
                </c:pt>
                <c:pt idx="377">
                  <c:v>0.56201900000000005</c:v>
                </c:pt>
                <c:pt idx="378">
                  <c:v>0.56189699999999998</c:v>
                </c:pt>
                <c:pt idx="379">
                  <c:v>0.56091000000000002</c:v>
                </c:pt>
                <c:pt idx="380">
                  <c:v>0.56224499999999999</c:v>
                </c:pt>
                <c:pt idx="381">
                  <c:v>0.56201500000000004</c:v>
                </c:pt>
                <c:pt idx="382">
                  <c:v>0.56340100000000004</c:v>
                </c:pt>
                <c:pt idx="383">
                  <c:v>0.56263200000000002</c:v>
                </c:pt>
                <c:pt idx="385">
                  <c:v>0.61270606250000015</c:v>
                </c:pt>
              </c:numCache>
            </c:numRef>
          </c:yVal>
          <c:smooth val="1"/>
        </c:ser>
        <c:ser>
          <c:idx val="1"/>
          <c:order val="1"/>
          <c:tx>
            <c:strRef>
              <c:f>'080604_081304'!$AN$1</c:f>
              <c:strCache>
                <c:ptCount val="1"/>
                <c:pt idx="0">
                  <c:v>rh_hmp_1m</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N$2:$AN$1416</c:f>
              <c:numCache>
                <c:formatCode>General</c:formatCode>
                <c:ptCount val="1415"/>
                <c:pt idx="0">
                  <c:v>0.77785900000000008</c:v>
                </c:pt>
                <c:pt idx="1">
                  <c:v>0.80411299999999986</c:v>
                </c:pt>
                <c:pt idx="2">
                  <c:v>0.83194699999999999</c:v>
                </c:pt>
                <c:pt idx="3">
                  <c:v>0.84769700000000014</c:v>
                </c:pt>
                <c:pt idx="4">
                  <c:v>0.86674600000000013</c:v>
                </c:pt>
                <c:pt idx="5">
                  <c:v>0.86867100000000008</c:v>
                </c:pt>
                <c:pt idx="6">
                  <c:v>0.87463000000000013</c:v>
                </c:pt>
                <c:pt idx="7">
                  <c:v>0.88535399999999986</c:v>
                </c:pt>
                <c:pt idx="8">
                  <c:v>0.87984800000000007</c:v>
                </c:pt>
                <c:pt idx="9">
                  <c:v>0.80835299999999988</c:v>
                </c:pt>
                <c:pt idx="10">
                  <c:v>0.80564700000000011</c:v>
                </c:pt>
                <c:pt idx="11">
                  <c:v>0.85010399999999997</c:v>
                </c:pt>
                <c:pt idx="12">
                  <c:v>0.82279700000000011</c:v>
                </c:pt>
                <c:pt idx="13">
                  <c:v>0.82423500000000005</c:v>
                </c:pt>
                <c:pt idx="14">
                  <c:v>0.86821700000000002</c:v>
                </c:pt>
                <c:pt idx="15">
                  <c:v>0.90888000000000002</c:v>
                </c:pt>
                <c:pt idx="16">
                  <c:v>0.85001899999999997</c:v>
                </c:pt>
                <c:pt idx="17">
                  <c:v>0.74213399999999996</c:v>
                </c:pt>
                <c:pt idx="18">
                  <c:v>0.67023400000000011</c:v>
                </c:pt>
                <c:pt idx="19">
                  <c:v>0.62075800000000014</c:v>
                </c:pt>
                <c:pt idx="20">
                  <c:v>0.59608099999999986</c:v>
                </c:pt>
                <c:pt idx="21">
                  <c:v>0.56342099999999984</c:v>
                </c:pt>
                <c:pt idx="22">
                  <c:v>0.55854400000000004</c:v>
                </c:pt>
                <c:pt idx="23">
                  <c:v>0.507718</c:v>
                </c:pt>
                <c:pt idx="24">
                  <c:v>0.47835700000000009</c:v>
                </c:pt>
                <c:pt idx="25">
                  <c:v>0.49201500000000009</c:v>
                </c:pt>
                <c:pt idx="26">
                  <c:v>0.44275799999999998</c:v>
                </c:pt>
                <c:pt idx="27">
                  <c:v>0.4362450000000001</c:v>
                </c:pt>
                <c:pt idx="28">
                  <c:v>0.43012000000000006</c:v>
                </c:pt>
                <c:pt idx="29">
                  <c:v>0.49441900000000005</c:v>
                </c:pt>
                <c:pt idx="30">
                  <c:v>0.50832999999999984</c:v>
                </c:pt>
                <c:pt idx="31">
                  <c:v>0.48343600000000003</c:v>
                </c:pt>
                <c:pt idx="32">
                  <c:v>0.51849599999999996</c:v>
                </c:pt>
                <c:pt idx="33">
                  <c:v>0.80673700000000004</c:v>
                </c:pt>
                <c:pt idx="34">
                  <c:v>0.93743699999999985</c:v>
                </c:pt>
                <c:pt idx="35">
                  <c:v>0.97019100000000014</c:v>
                </c:pt>
                <c:pt idx="36">
                  <c:v>0.97437099999999999</c:v>
                </c:pt>
                <c:pt idx="37">
                  <c:v>0.96828000000000003</c:v>
                </c:pt>
                <c:pt idx="38">
                  <c:v>0.95603700000000003</c:v>
                </c:pt>
                <c:pt idx="39">
                  <c:v>0.94725800000000004</c:v>
                </c:pt>
                <c:pt idx="40">
                  <c:v>0.95421400000000001</c:v>
                </c:pt>
                <c:pt idx="41">
                  <c:v>0.96581099999999998</c:v>
                </c:pt>
                <c:pt idx="42">
                  <c:v>0.97009400000000012</c:v>
                </c:pt>
                <c:pt idx="43">
                  <c:v>0.97095200000000004</c:v>
                </c:pt>
                <c:pt idx="44">
                  <c:v>0.97256599999999993</c:v>
                </c:pt>
                <c:pt idx="45">
                  <c:v>0.97396899999999997</c:v>
                </c:pt>
                <c:pt idx="46">
                  <c:v>0.97360500000000016</c:v>
                </c:pt>
                <c:pt idx="47">
                  <c:v>0.97357899999999997</c:v>
                </c:pt>
                <c:pt idx="48">
                  <c:v>0.97272300000000012</c:v>
                </c:pt>
                <c:pt idx="49">
                  <c:v>0.97309299999999999</c:v>
                </c:pt>
                <c:pt idx="50">
                  <c:v>0.97405500000000012</c:v>
                </c:pt>
                <c:pt idx="51">
                  <c:v>0.97492299999999998</c:v>
                </c:pt>
                <c:pt idx="52">
                  <c:v>0.97448199999999996</c:v>
                </c:pt>
                <c:pt idx="53">
                  <c:v>0.97553699999999988</c:v>
                </c:pt>
                <c:pt idx="54">
                  <c:v>0.97674100000000008</c:v>
                </c:pt>
                <c:pt idx="55">
                  <c:v>0.97754300000000005</c:v>
                </c:pt>
                <c:pt idx="56">
                  <c:v>0.97741900000000004</c:v>
                </c:pt>
                <c:pt idx="57">
                  <c:v>0.97659499999999999</c:v>
                </c:pt>
                <c:pt idx="58">
                  <c:v>0.97561399999999998</c:v>
                </c:pt>
                <c:pt idx="59">
                  <c:v>0.97326400000000002</c:v>
                </c:pt>
                <c:pt idx="60">
                  <c:v>0.96884300000000012</c:v>
                </c:pt>
                <c:pt idx="61">
                  <c:v>0.95990600000000004</c:v>
                </c:pt>
                <c:pt idx="62">
                  <c:v>0.96091499999999996</c:v>
                </c:pt>
                <c:pt idx="63">
                  <c:v>0.96608400000000005</c:v>
                </c:pt>
                <c:pt idx="64">
                  <c:v>0.95376799999999984</c:v>
                </c:pt>
                <c:pt idx="65">
                  <c:v>0.93778300000000003</c:v>
                </c:pt>
                <c:pt idx="66">
                  <c:v>0.91749400000000003</c:v>
                </c:pt>
                <c:pt idx="67">
                  <c:v>0.887706</c:v>
                </c:pt>
                <c:pt idx="68">
                  <c:v>0.87176200000000004</c:v>
                </c:pt>
                <c:pt idx="69">
                  <c:v>0.86528400000000005</c:v>
                </c:pt>
                <c:pt idx="70">
                  <c:v>0.87715399999999999</c:v>
                </c:pt>
                <c:pt idx="71">
                  <c:v>0.83031500000000003</c:v>
                </c:pt>
                <c:pt idx="72">
                  <c:v>0.74696600000000002</c:v>
                </c:pt>
                <c:pt idx="73">
                  <c:v>0.71682299999999999</c:v>
                </c:pt>
                <c:pt idx="74">
                  <c:v>0.68726199999999993</c:v>
                </c:pt>
                <c:pt idx="75">
                  <c:v>0.62935099999999999</c:v>
                </c:pt>
                <c:pt idx="76">
                  <c:v>0.60339399999999999</c:v>
                </c:pt>
                <c:pt idx="77">
                  <c:v>0.57609399999999999</c:v>
                </c:pt>
                <c:pt idx="78">
                  <c:v>0.54937899999999984</c:v>
                </c:pt>
                <c:pt idx="79">
                  <c:v>0.52498900000000004</c:v>
                </c:pt>
                <c:pt idx="80">
                  <c:v>0.531003</c:v>
                </c:pt>
                <c:pt idx="81">
                  <c:v>0.55988499999999997</c:v>
                </c:pt>
                <c:pt idx="82">
                  <c:v>0.56908700000000001</c:v>
                </c:pt>
                <c:pt idx="83">
                  <c:v>0.57349000000000017</c:v>
                </c:pt>
                <c:pt idx="84">
                  <c:v>0.63322600000000007</c:v>
                </c:pt>
                <c:pt idx="85">
                  <c:v>0.65301600000000004</c:v>
                </c:pt>
                <c:pt idx="86">
                  <c:v>0.67334500000000008</c:v>
                </c:pt>
                <c:pt idx="87">
                  <c:v>0.74254600000000004</c:v>
                </c:pt>
                <c:pt idx="88">
                  <c:v>0.74725699999999984</c:v>
                </c:pt>
                <c:pt idx="89">
                  <c:v>0.72162500000000007</c:v>
                </c:pt>
                <c:pt idx="90">
                  <c:v>0.72101899999999997</c:v>
                </c:pt>
                <c:pt idx="91">
                  <c:v>0.75542500000000012</c:v>
                </c:pt>
                <c:pt idx="92">
                  <c:v>0.84332900000000011</c:v>
                </c:pt>
                <c:pt idx="93">
                  <c:v>0.83429900000000012</c:v>
                </c:pt>
                <c:pt idx="94">
                  <c:v>0.79170900000000011</c:v>
                </c:pt>
                <c:pt idx="95">
                  <c:v>0.79617700000000002</c:v>
                </c:pt>
                <c:pt idx="96">
                  <c:v>0.83213400000000004</c:v>
                </c:pt>
                <c:pt idx="97">
                  <c:v>0.84740199999999999</c:v>
                </c:pt>
                <c:pt idx="98">
                  <c:v>0.83524399999999999</c:v>
                </c:pt>
                <c:pt idx="99">
                  <c:v>0.84471900000000011</c:v>
                </c:pt>
                <c:pt idx="100">
                  <c:v>0.87462400000000007</c:v>
                </c:pt>
                <c:pt idx="101">
                  <c:v>0.89922400000000002</c:v>
                </c:pt>
                <c:pt idx="102">
                  <c:v>0.92151099999999986</c:v>
                </c:pt>
                <c:pt idx="103">
                  <c:v>0.94389100000000015</c:v>
                </c:pt>
                <c:pt idx="104">
                  <c:v>0.935172</c:v>
                </c:pt>
                <c:pt idx="105">
                  <c:v>0.92157900000000004</c:v>
                </c:pt>
                <c:pt idx="106">
                  <c:v>0.93118500000000004</c:v>
                </c:pt>
                <c:pt idx="107">
                  <c:v>0.93583499999999997</c:v>
                </c:pt>
                <c:pt idx="108">
                  <c:v>0.94578099999999998</c:v>
                </c:pt>
                <c:pt idx="109">
                  <c:v>0.95655400000000002</c:v>
                </c:pt>
                <c:pt idx="110">
                  <c:v>0.96320099999999997</c:v>
                </c:pt>
                <c:pt idx="111">
                  <c:v>0.96393700000000004</c:v>
                </c:pt>
                <c:pt idx="112">
                  <c:v>0.91288899999999984</c:v>
                </c:pt>
                <c:pt idx="113">
                  <c:v>0.86811300000000002</c:v>
                </c:pt>
                <c:pt idx="114">
                  <c:v>0.81000099999999997</c:v>
                </c:pt>
                <c:pt idx="115">
                  <c:v>0.77205200000000007</c:v>
                </c:pt>
                <c:pt idx="116">
                  <c:v>0.65036300000000002</c:v>
                </c:pt>
                <c:pt idx="117">
                  <c:v>0.61464500000000022</c:v>
                </c:pt>
                <c:pt idx="118">
                  <c:v>0.60269399999999995</c:v>
                </c:pt>
                <c:pt idx="119">
                  <c:v>0.575573</c:v>
                </c:pt>
                <c:pt idx="120">
                  <c:v>0.55847400000000003</c:v>
                </c:pt>
                <c:pt idx="121">
                  <c:v>0.57097900000000013</c:v>
                </c:pt>
                <c:pt idx="122">
                  <c:v>0.55366800000000005</c:v>
                </c:pt>
                <c:pt idx="123">
                  <c:v>0.55697300000000005</c:v>
                </c:pt>
                <c:pt idx="124">
                  <c:v>0.53304600000000002</c:v>
                </c:pt>
                <c:pt idx="125">
                  <c:v>0.50176199999999993</c:v>
                </c:pt>
                <c:pt idx="126">
                  <c:v>0.4801740000000001</c:v>
                </c:pt>
                <c:pt idx="127">
                  <c:v>0.46553500000000003</c:v>
                </c:pt>
                <c:pt idx="128">
                  <c:v>0.4459550000000001</c:v>
                </c:pt>
                <c:pt idx="129">
                  <c:v>0.43492300000000006</c:v>
                </c:pt>
                <c:pt idx="130">
                  <c:v>0.41810000000000008</c:v>
                </c:pt>
                <c:pt idx="131">
                  <c:v>0.427759</c:v>
                </c:pt>
                <c:pt idx="132">
                  <c:v>0.4482290000000001</c:v>
                </c:pt>
                <c:pt idx="133">
                  <c:v>0.45182000000000005</c:v>
                </c:pt>
                <c:pt idx="134">
                  <c:v>0.45836600000000005</c:v>
                </c:pt>
                <c:pt idx="135">
                  <c:v>0.48348800000000008</c:v>
                </c:pt>
                <c:pt idx="136">
                  <c:v>0.52425699999999986</c:v>
                </c:pt>
                <c:pt idx="137">
                  <c:v>0.56794699999999998</c:v>
                </c:pt>
                <c:pt idx="138">
                  <c:v>0.60861299999999996</c:v>
                </c:pt>
                <c:pt idx="139">
                  <c:v>0.60737500000000011</c:v>
                </c:pt>
                <c:pt idx="140">
                  <c:v>0.63315999999999995</c:v>
                </c:pt>
                <c:pt idx="141">
                  <c:v>0.66887800000000008</c:v>
                </c:pt>
                <c:pt idx="142">
                  <c:v>0.69374400000000014</c:v>
                </c:pt>
                <c:pt idx="143">
                  <c:v>0.72224800000000011</c:v>
                </c:pt>
                <c:pt idx="144">
                  <c:v>0.80353699999999972</c:v>
                </c:pt>
                <c:pt idx="145">
                  <c:v>0.85414400000000013</c:v>
                </c:pt>
                <c:pt idx="146">
                  <c:v>0.87453099999999984</c:v>
                </c:pt>
                <c:pt idx="147">
                  <c:v>0.86322200000000004</c:v>
                </c:pt>
                <c:pt idx="148">
                  <c:v>0.87567100000000009</c:v>
                </c:pt>
                <c:pt idx="149">
                  <c:v>0.88487000000000005</c:v>
                </c:pt>
                <c:pt idx="150">
                  <c:v>0.90263899999999997</c:v>
                </c:pt>
                <c:pt idx="151">
                  <c:v>0.916682</c:v>
                </c:pt>
                <c:pt idx="152">
                  <c:v>0.92999600000000004</c:v>
                </c:pt>
                <c:pt idx="153">
                  <c:v>0.94091400000000003</c:v>
                </c:pt>
                <c:pt idx="154">
                  <c:v>0.92967299999999997</c:v>
                </c:pt>
                <c:pt idx="155">
                  <c:v>0.91738799999999987</c:v>
                </c:pt>
                <c:pt idx="156">
                  <c:v>0.89346599999999987</c:v>
                </c:pt>
                <c:pt idx="157">
                  <c:v>0.88745999999999992</c:v>
                </c:pt>
                <c:pt idx="158">
                  <c:v>0.88359599999999994</c:v>
                </c:pt>
                <c:pt idx="159">
                  <c:v>0.87928399999999984</c:v>
                </c:pt>
                <c:pt idx="160">
                  <c:v>0.85903000000000007</c:v>
                </c:pt>
                <c:pt idx="161">
                  <c:v>0.80943900000000002</c:v>
                </c:pt>
                <c:pt idx="162">
                  <c:v>0.74756</c:v>
                </c:pt>
                <c:pt idx="163">
                  <c:v>0.70116800000000001</c:v>
                </c:pt>
                <c:pt idx="164">
                  <c:v>0.62224800000000013</c:v>
                </c:pt>
                <c:pt idx="165">
                  <c:v>0.60890800000000012</c:v>
                </c:pt>
                <c:pt idx="166">
                  <c:v>0.60465700000000011</c:v>
                </c:pt>
                <c:pt idx="167">
                  <c:v>0.59335999999999989</c:v>
                </c:pt>
                <c:pt idx="168">
                  <c:v>0.57820499999999997</c:v>
                </c:pt>
                <c:pt idx="169">
                  <c:v>0.57911299999999988</c:v>
                </c:pt>
                <c:pt idx="170">
                  <c:v>0.587704</c:v>
                </c:pt>
                <c:pt idx="171">
                  <c:v>0.57616400000000001</c:v>
                </c:pt>
                <c:pt idx="172">
                  <c:v>0.52283599999999997</c:v>
                </c:pt>
                <c:pt idx="173">
                  <c:v>0.465669</c:v>
                </c:pt>
                <c:pt idx="174">
                  <c:v>0.4267760000000001</c:v>
                </c:pt>
                <c:pt idx="175">
                  <c:v>0.42725200000000002</c:v>
                </c:pt>
                <c:pt idx="176">
                  <c:v>0.39870500000000009</c:v>
                </c:pt>
                <c:pt idx="177">
                  <c:v>0.38311800000000007</c:v>
                </c:pt>
                <c:pt idx="178">
                  <c:v>0.40520600000000001</c:v>
                </c:pt>
                <c:pt idx="179">
                  <c:v>0.44636100000000001</c:v>
                </c:pt>
                <c:pt idx="180">
                  <c:v>0.49618500000000015</c:v>
                </c:pt>
                <c:pt idx="181">
                  <c:v>0.51429999999999998</c:v>
                </c:pt>
                <c:pt idx="182">
                  <c:v>0.527474</c:v>
                </c:pt>
                <c:pt idx="183">
                  <c:v>0.58059699999999992</c:v>
                </c:pt>
                <c:pt idx="184">
                  <c:v>0.62577600000000011</c:v>
                </c:pt>
                <c:pt idx="185">
                  <c:v>0.67464000000000024</c:v>
                </c:pt>
                <c:pt idx="186">
                  <c:v>0.72372600000000009</c:v>
                </c:pt>
                <c:pt idx="187">
                  <c:v>0.74511700000000003</c:v>
                </c:pt>
                <c:pt idx="188">
                  <c:v>0.70885200000000004</c:v>
                </c:pt>
                <c:pt idx="189">
                  <c:v>0.71760400000000013</c:v>
                </c:pt>
                <c:pt idx="190">
                  <c:v>0.74317999999999995</c:v>
                </c:pt>
                <c:pt idx="191">
                  <c:v>0.75504300000000013</c:v>
                </c:pt>
                <c:pt idx="192">
                  <c:v>0.80640699999999987</c:v>
                </c:pt>
                <c:pt idx="193">
                  <c:v>0.80343399999999987</c:v>
                </c:pt>
                <c:pt idx="194">
                  <c:v>0.84122100000000011</c:v>
                </c:pt>
                <c:pt idx="195">
                  <c:v>0.80477699999999996</c:v>
                </c:pt>
                <c:pt idx="196">
                  <c:v>0.81837899999999997</c:v>
                </c:pt>
                <c:pt idx="197">
                  <c:v>0.83383499999999999</c:v>
                </c:pt>
                <c:pt idx="198">
                  <c:v>0.82505200000000001</c:v>
                </c:pt>
                <c:pt idx="199">
                  <c:v>0.85213899999999998</c:v>
                </c:pt>
                <c:pt idx="200">
                  <c:v>0.8813129999999999</c:v>
                </c:pt>
                <c:pt idx="201">
                  <c:v>0.88244100000000003</c:v>
                </c:pt>
                <c:pt idx="202">
                  <c:v>0.90564599999999995</c:v>
                </c:pt>
                <c:pt idx="203">
                  <c:v>0.92469699999999999</c:v>
                </c:pt>
                <c:pt idx="204">
                  <c:v>0.931504</c:v>
                </c:pt>
                <c:pt idx="205">
                  <c:v>0.93631799999999987</c:v>
                </c:pt>
                <c:pt idx="206">
                  <c:v>0.90471699999999988</c:v>
                </c:pt>
                <c:pt idx="207">
                  <c:v>0.89508500000000002</c:v>
                </c:pt>
                <c:pt idx="208">
                  <c:v>0.87935600000000003</c:v>
                </c:pt>
                <c:pt idx="209">
                  <c:v>0.86203200000000002</c:v>
                </c:pt>
                <c:pt idx="210">
                  <c:v>0.83769500000000008</c:v>
                </c:pt>
                <c:pt idx="211">
                  <c:v>0.80147299999999988</c:v>
                </c:pt>
                <c:pt idx="212">
                  <c:v>0.75181100000000012</c:v>
                </c:pt>
                <c:pt idx="213">
                  <c:v>0.69491800000000004</c:v>
                </c:pt>
                <c:pt idx="214">
                  <c:v>0.61926999999999999</c:v>
                </c:pt>
                <c:pt idx="215">
                  <c:v>0.50922199999999984</c:v>
                </c:pt>
                <c:pt idx="216">
                  <c:v>0.4858360000000001</c:v>
                </c:pt>
                <c:pt idx="217">
                  <c:v>0.53143099999999988</c:v>
                </c:pt>
                <c:pt idx="218">
                  <c:v>0.51752299999999984</c:v>
                </c:pt>
                <c:pt idx="219">
                  <c:v>0.484657</c:v>
                </c:pt>
                <c:pt idx="220">
                  <c:v>0.44461700000000004</c:v>
                </c:pt>
                <c:pt idx="221">
                  <c:v>0.42306500000000002</c:v>
                </c:pt>
                <c:pt idx="222">
                  <c:v>0.46081600000000006</c:v>
                </c:pt>
                <c:pt idx="223">
                  <c:v>0.45679299999999995</c:v>
                </c:pt>
                <c:pt idx="224">
                  <c:v>0.4541690000000001</c:v>
                </c:pt>
                <c:pt idx="225">
                  <c:v>0.58559399999999973</c:v>
                </c:pt>
                <c:pt idx="226">
                  <c:v>0.59141999999999972</c:v>
                </c:pt>
                <c:pt idx="227">
                  <c:v>0.67108400000000012</c:v>
                </c:pt>
                <c:pt idx="228">
                  <c:v>0.66734500000000008</c:v>
                </c:pt>
                <c:pt idx="229">
                  <c:v>0.66258899999999998</c:v>
                </c:pt>
                <c:pt idx="230">
                  <c:v>0.63772100000000009</c:v>
                </c:pt>
                <c:pt idx="231">
                  <c:v>0.66403200000000007</c:v>
                </c:pt>
                <c:pt idx="232">
                  <c:v>0.72740199999999999</c:v>
                </c:pt>
                <c:pt idx="233">
                  <c:v>0.81147800000000003</c:v>
                </c:pt>
                <c:pt idx="234">
                  <c:v>0.86585299999999998</c:v>
                </c:pt>
                <c:pt idx="235">
                  <c:v>0.89547299999999985</c:v>
                </c:pt>
                <c:pt idx="236">
                  <c:v>0.91014799999999996</c:v>
                </c:pt>
                <c:pt idx="237">
                  <c:v>0.92212799999999984</c:v>
                </c:pt>
                <c:pt idx="238">
                  <c:v>0.93167000000000011</c:v>
                </c:pt>
                <c:pt idx="239">
                  <c:v>0.94169899999999995</c:v>
                </c:pt>
                <c:pt idx="240">
                  <c:v>0.95080500000000012</c:v>
                </c:pt>
                <c:pt idx="241">
                  <c:v>0.95196000000000003</c:v>
                </c:pt>
                <c:pt idx="242">
                  <c:v>0.95762200000000008</c:v>
                </c:pt>
                <c:pt idx="243">
                  <c:v>0.95857899999999996</c:v>
                </c:pt>
                <c:pt idx="244">
                  <c:v>0.96106899999999984</c:v>
                </c:pt>
                <c:pt idx="245">
                  <c:v>0.96307500000000013</c:v>
                </c:pt>
                <c:pt idx="246">
                  <c:v>0.97104299999999999</c:v>
                </c:pt>
                <c:pt idx="247">
                  <c:v>0.95862400000000014</c:v>
                </c:pt>
                <c:pt idx="248">
                  <c:v>0.93521699999999985</c:v>
                </c:pt>
                <c:pt idx="249">
                  <c:v>0.94863900000000012</c:v>
                </c:pt>
                <c:pt idx="250">
                  <c:v>0.95919500000000013</c:v>
                </c:pt>
                <c:pt idx="251">
                  <c:v>0.96490200000000004</c:v>
                </c:pt>
                <c:pt idx="252">
                  <c:v>0.96364600000000011</c:v>
                </c:pt>
                <c:pt idx="253">
                  <c:v>0.96817299999999984</c:v>
                </c:pt>
                <c:pt idx="254">
                  <c:v>0.96730300000000002</c:v>
                </c:pt>
                <c:pt idx="255">
                  <c:v>0.97162300000000013</c:v>
                </c:pt>
                <c:pt idx="256">
                  <c:v>0.95869100000000007</c:v>
                </c:pt>
                <c:pt idx="257">
                  <c:v>0.88340399999999986</c:v>
                </c:pt>
                <c:pt idx="258">
                  <c:v>0.80675200000000002</c:v>
                </c:pt>
                <c:pt idx="259">
                  <c:v>0.71243900000000004</c:v>
                </c:pt>
                <c:pt idx="260">
                  <c:v>0.65832700000000011</c:v>
                </c:pt>
                <c:pt idx="261">
                  <c:v>0.61663000000000012</c:v>
                </c:pt>
                <c:pt idx="262">
                  <c:v>0.57215899999999997</c:v>
                </c:pt>
                <c:pt idx="263">
                  <c:v>0.53113999999999983</c:v>
                </c:pt>
                <c:pt idx="264">
                  <c:v>0.47186400000000006</c:v>
                </c:pt>
                <c:pt idx="265">
                  <c:v>0.4464510000000001</c:v>
                </c:pt>
                <c:pt idx="266">
                  <c:v>0.419991</c:v>
                </c:pt>
                <c:pt idx="267">
                  <c:v>0.40360600000000002</c:v>
                </c:pt>
                <c:pt idx="268">
                  <c:v>0.37281300000000006</c:v>
                </c:pt>
                <c:pt idx="269">
                  <c:v>0.36656000000000005</c:v>
                </c:pt>
                <c:pt idx="270">
                  <c:v>0.37575900000000001</c:v>
                </c:pt>
                <c:pt idx="271">
                  <c:v>0.340951</c:v>
                </c:pt>
                <c:pt idx="272">
                  <c:v>0.34979499999999997</c:v>
                </c:pt>
                <c:pt idx="273">
                  <c:v>0.37018800000000007</c:v>
                </c:pt>
                <c:pt idx="274">
                  <c:v>0.3715710000000001</c:v>
                </c:pt>
                <c:pt idx="275">
                  <c:v>0.42499400000000004</c:v>
                </c:pt>
                <c:pt idx="276">
                  <c:v>0.39889800000000009</c:v>
                </c:pt>
                <c:pt idx="277">
                  <c:v>0.467835</c:v>
                </c:pt>
                <c:pt idx="278">
                  <c:v>0.50714599999999999</c:v>
                </c:pt>
                <c:pt idx="279">
                  <c:v>0.73988799999999999</c:v>
                </c:pt>
                <c:pt idx="280">
                  <c:v>0.92187100000000011</c:v>
                </c:pt>
                <c:pt idx="281">
                  <c:v>0.96310399999999996</c:v>
                </c:pt>
                <c:pt idx="282">
                  <c:v>0.96732700000000005</c:v>
                </c:pt>
                <c:pt idx="283">
                  <c:v>0.96358900000000003</c:v>
                </c:pt>
                <c:pt idx="284">
                  <c:v>0.96457899999999996</c:v>
                </c:pt>
                <c:pt idx="285">
                  <c:v>0.96987000000000012</c:v>
                </c:pt>
                <c:pt idx="286">
                  <c:v>0.93423299999999987</c:v>
                </c:pt>
                <c:pt idx="287">
                  <c:v>0.89947199999999994</c:v>
                </c:pt>
                <c:pt idx="288">
                  <c:v>0.89004399999999984</c:v>
                </c:pt>
                <c:pt idx="289">
                  <c:v>0.90534999999999999</c:v>
                </c:pt>
                <c:pt idx="290">
                  <c:v>0.87674900000000022</c:v>
                </c:pt>
                <c:pt idx="291">
                  <c:v>0.88585599999999998</c:v>
                </c:pt>
                <c:pt idx="292">
                  <c:v>0.91655799999999987</c:v>
                </c:pt>
                <c:pt idx="293">
                  <c:v>0.91111199999999992</c:v>
                </c:pt>
                <c:pt idx="294">
                  <c:v>0.92310499999999984</c:v>
                </c:pt>
                <c:pt idx="295">
                  <c:v>0.92715099999999984</c:v>
                </c:pt>
                <c:pt idx="296">
                  <c:v>0.92253599999999991</c:v>
                </c:pt>
                <c:pt idx="297">
                  <c:v>0.90212899999999996</c:v>
                </c:pt>
                <c:pt idx="298">
                  <c:v>0.90062200000000003</c:v>
                </c:pt>
                <c:pt idx="299">
                  <c:v>0.91981999999999997</c:v>
                </c:pt>
                <c:pt idx="300">
                  <c:v>0.90607000000000004</c:v>
                </c:pt>
                <c:pt idx="301">
                  <c:v>0.91552900000000004</c:v>
                </c:pt>
                <c:pt idx="302">
                  <c:v>0.91221799999999986</c:v>
                </c:pt>
                <c:pt idx="303">
                  <c:v>0.900285</c:v>
                </c:pt>
                <c:pt idx="304">
                  <c:v>0.84894099999999995</c:v>
                </c:pt>
                <c:pt idx="305">
                  <c:v>0.78947599999999996</c:v>
                </c:pt>
                <c:pt idx="306">
                  <c:v>0.73756500000000003</c:v>
                </c:pt>
                <c:pt idx="307">
                  <c:v>0.68353399999999986</c:v>
                </c:pt>
                <c:pt idx="308">
                  <c:v>0.61475299999999999</c:v>
                </c:pt>
                <c:pt idx="309">
                  <c:v>0.54718599999999984</c:v>
                </c:pt>
                <c:pt idx="310">
                  <c:v>0.50021299999999991</c:v>
                </c:pt>
                <c:pt idx="311">
                  <c:v>0.44220099999999996</c:v>
                </c:pt>
                <c:pt idx="312">
                  <c:v>0.38728100000000015</c:v>
                </c:pt>
                <c:pt idx="313">
                  <c:v>0.37916900000000009</c:v>
                </c:pt>
                <c:pt idx="314">
                  <c:v>0.35533500000000001</c:v>
                </c:pt>
                <c:pt idx="315">
                  <c:v>0.33552400000000016</c:v>
                </c:pt>
                <c:pt idx="316">
                  <c:v>0.32461000000000007</c:v>
                </c:pt>
                <c:pt idx="317">
                  <c:v>0.32205200000000006</c:v>
                </c:pt>
                <c:pt idx="318">
                  <c:v>0.32191500000000006</c:v>
                </c:pt>
                <c:pt idx="319">
                  <c:v>0.32820100000000002</c:v>
                </c:pt>
                <c:pt idx="320">
                  <c:v>0.33239500000000005</c:v>
                </c:pt>
                <c:pt idx="321">
                  <c:v>0.31706700000000015</c:v>
                </c:pt>
                <c:pt idx="322">
                  <c:v>0.32469700000000001</c:v>
                </c:pt>
                <c:pt idx="323">
                  <c:v>0.31656700000000015</c:v>
                </c:pt>
                <c:pt idx="324">
                  <c:v>0.33196800000000015</c:v>
                </c:pt>
                <c:pt idx="325">
                  <c:v>0.33968400000000015</c:v>
                </c:pt>
                <c:pt idx="326">
                  <c:v>0.3490370000000001</c:v>
                </c:pt>
                <c:pt idx="327">
                  <c:v>0.37928100000000009</c:v>
                </c:pt>
                <c:pt idx="328">
                  <c:v>0.43535200000000007</c:v>
                </c:pt>
                <c:pt idx="329">
                  <c:v>0.53372799999999998</c:v>
                </c:pt>
                <c:pt idx="330">
                  <c:v>0.59622199999999992</c:v>
                </c:pt>
                <c:pt idx="331">
                  <c:v>0.63653099999999996</c:v>
                </c:pt>
                <c:pt idx="332">
                  <c:v>0.68147400000000002</c:v>
                </c:pt>
                <c:pt idx="333">
                  <c:v>0.65847100000000014</c:v>
                </c:pt>
                <c:pt idx="334">
                  <c:v>0.64116200000000001</c:v>
                </c:pt>
                <c:pt idx="335">
                  <c:v>0.63911000000000007</c:v>
                </c:pt>
                <c:pt idx="336">
                  <c:v>0.67144800000000016</c:v>
                </c:pt>
                <c:pt idx="337">
                  <c:v>0.71762500000000007</c:v>
                </c:pt>
                <c:pt idx="338">
                  <c:v>0.74078100000000013</c:v>
                </c:pt>
                <c:pt idx="339">
                  <c:v>0.77863700000000013</c:v>
                </c:pt>
                <c:pt idx="340">
                  <c:v>0.78699900000000012</c:v>
                </c:pt>
                <c:pt idx="341">
                  <c:v>0.83142400000000005</c:v>
                </c:pt>
                <c:pt idx="342">
                  <c:v>0.89244599999999996</c:v>
                </c:pt>
                <c:pt idx="343">
                  <c:v>0.91321599999999992</c:v>
                </c:pt>
                <c:pt idx="344">
                  <c:v>0.93780200000000002</c:v>
                </c:pt>
                <c:pt idx="345">
                  <c:v>0.95206500000000005</c:v>
                </c:pt>
                <c:pt idx="346">
                  <c:v>0.95397699999999996</c:v>
                </c:pt>
                <c:pt idx="347">
                  <c:v>0.95515300000000003</c:v>
                </c:pt>
                <c:pt idx="348">
                  <c:v>0.95636299999999985</c:v>
                </c:pt>
                <c:pt idx="349">
                  <c:v>0.94859800000000005</c:v>
                </c:pt>
                <c:pt idx="350">
                  <c:v>0.94276499999999996</c:v>
                </c:pt>
                <c:pt idx="351">
                  <c:v>0.93586599999999998</c:v>
                </c:pt>
                <c:pt idx="352">
                  <c:v>0.881718</c:v>
                </c:pt>
                <c:pt idx="353">
                  <c:v>0.74049600000000004</c:v>
                </c:pt>
                <c:pt idx="354">
                  <c:v>0.63579500000000022</c:v>
                </c:pt>
                <c:pt idx="355">
                  <c:v>0.52184799999999998</c:v>
                </c:pt>
                <c:pt idx="356">
                  <c:v>0.50128699999999993</c:v>
                </c:pt>
                <c:pt idx="357">
                  <c:v>0.47276000000000001</c:v>
                </c:pt>
                <c:pt idx="358">
                  <c:v>0.44135800000000003</c:v>
                </c:pt>
                <c:pt idx="359">
                  <c:v>0.41704400000000008</c:v>
                </c:pt>
                <c:pt idx="360">
                  <c:v>0.40465400000000001</c:v>
                </c:pt>
                <c:pt idx="361">
                  <c:v>0.39115100000000008</c:v>
                </c:pt>
                <c:pt idx="362">
                  <c:v>0.38052300000000006</c:v>
                </c:pt>
                <c:pt idx="363">
                  <c:v>0.38167100000000009</c:v>
                </c:pt>
                <c:pt idx="364">
                  <c:v>0.36143200000000003</c:v>
                </c:pt>
                <c:pt idx="365">
                  <c:v>0.36637500000000006</c:v>
                </c:pt>
                <c:pt idx="366">
                  <c:v>0.34125100000000003</c:v>
                </c:pt>
                <c:pt idx="367">
                  <c:v>0.35555300000000001</c:v>
                </c:pt>
                <c:pt idx="368">
                  <c:v>0.37170600000000004</c:v>
                </c:pt>
                <c:pt idx="369">
                  <c:v>0.39047500000000007</c:v>
                </c:pt>
                <c:pt idx="370">
                  <c:v>0.37480200000000008</c:v>
                </c:pt>
                <c:pt idx="371">
                  <c:v>0.37358900000000006</c:v>
                </c:pt>
                <c:pt idx="372">
                  <c:v>0.41699200000000003</c:v>
                </c:pt>
                <c:pt idx="373">
                  <c:v>0.40932800000000014</c:v>
                </c:pt>
                <c:pt idx="374">
                  <c:v>0.4530590000000001</c:v>
                </c:pt>
                <c:pt idx="375">
                  <c:v>0.44293099999999996</c:v>
                </c:pt>
                <c:pt idx="376">
                  <c:v>0.47566400000000003</c:v>
                </c:pt>
                <c:pt idx="377">
                  <c:v>0.56685700000000017</c:v>
                </c:pt>
                <c:pt idx="378">
                  <c:v>0.67439800000000016</c:v>
                </c:pt>
                <c:pt idx="379">
                  <c:v>0.78482300000000005</c:v>
                </c:pt>
                <c:pt idx="380">
                  <c:v>0.83633000000000002</c:v>
                </c:pt>
                <c:pt idx="381">
                  <c:v>0.86316099999999996</c:v>
                </c:pt>
                <c:pt idx="382">
                  <c:v>0.88463999999999998</c:v>
                </c:pt>
                <c:pt idx="383">
                  <c:v>0.88162600000000002</c:v>
                </c:pt>
                <c:pt idx="385">
                  <c:v>0.71454890624999901</c:v>
                </c:pt>
              </c:numCache>
            </c:numRef>
          </c:yVal>
          <c:smooth val="1"/>
        </c:ser>
        <c:dLbls>
          <c:showLegendKey val="0"/>
          <c:showVal val="0"/>
          <c:showCatName val="0"/>
          <c:showSerName val="0"/>
          <c:showPercent val="0"/>
          <c:showBubbleSize val="0"/>
        </c:dLbls>
        <c:axId val="22571264"/>
        <c:axId val="22577152"/>
      </c:scatterChart>
      <c:valAx>
        <c:axId val="22571264"/>
        <c:scaling>
          <c:orientation val="minMax"/>
        </c:scaling>
        <c:delete val="0"/>
        <c:axPos val="b"/>
        <c:majorGridlines/>
        <c:numFmt formatCode="m/d/yy;@" sourceLinked="1"/>
        <c:majorTickMark val="out"/>
        <c:minorTickMark val="none"/>
        <c:tickLblPos val="nextTo"/>
        <c:crossAx val="22577152"/>
        <c:crosses val="autoZero"/>
        <c:crossBetween val="midCat"/>
      </c:valAx>
      <c:valAx>
        <c:axId val="22577152"/>
        <c:scaling>
          <c:orientation val="minMax"/>
          <c:max val="1"/>
        </c:scaling>
        <c:delete val="0"/>
        <c:axPos val="l"/>
        <c:majorGridlines/>
        <c:numFmt formatCode="General" sourceLinked="1"/>
        <c:majorTickMark val="out"/>
        <c:minorTickMark val="none"/>
        <c:tickLblPos val="nextTo"/>
        <c:txPr>
          <a:bodyPr/>
          <a:lstStyle/>
          <a:p>
            <a:pPr>
              <a:defRPr sz="2000"/>
            </a:pPr>
            <a:endParaRPr lang="en-US"/>
          </a:p>
        </c:txPr>
        <c:crossAx val="22571264"/>
        <c:crosses val="autoZero"/>
        <c:crossBetween val="midCat"/>
        <c:majorUnit val="0.2"/>
      </c:valAx>
    </c:plotArea>
    <c:legend>
      <c:legendPos val="r"/>
      <c:layout>
        <c:manualLayout>
          <c:xMode val="edge"/>
          <c:yMode val="edge"/>
          <c:x val="0.1713055555555556"/>
          <c:y val="0.62461614173228286"/>
          <c:w val="0.2578611111111111"/>
          <c:h val="0.16743438320209997"/>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009184453964395E-2"/>
          <c:y val="0.11228996516839035"/>
          <c:w val="0.90017510022924851"/>
          <c:h val="0.87315423082167365"/>
        </c:manualLayout>
      </c:layout>
      <c:scatterChart>
        <c:scatterStyle val="smoothMarker"/>
        <c:varyColors val="0"/>
        <c:ser>
          <c:idx val="0"/>
          <c:order val="0"/>
          <c:tx>
            <c:strRef>
              <c:f>'080604_081304'!$L$1</c:f>
              <c:strCache>
                <c:ptCount val="1"/>
                <c:pt idx="0">
                  <c:v>wind speed m s-1</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L$2:$L$1416</c:f>
              <c:numCache>
                <c:formatCode>General</c:formatCode>
                <c:ptCount val="1415"/>
                <c:pt idx="0">
                  <c:v>1.1729750000000001</c:v>
                </c:pt>
                <c:pt idx="1">
                  <c:v>0.41035500000000008</c:v>
                </c:pt>
                <c:pt idx="2">
                  <c:v>0.71377900000000016</c:v>
                </c:pt>
                <c:pt idx="3">
                  <c:v>0.93890499999999999</c:v>
                </c:pt>
                <c:pt idx="4">
                  <c:v>0.62105800000000011</c:v>
                </c:pt>
                <c:pt idx="5">
                  <c:v>0.73426599999999997</c:v>
                </c:pt>
                <c:pt idx="6">
                  <c:v>0.58580900000000002</c:v>
                </c:pt>
                <c:pt idx="7">
                  <c:v>4.7768000000000012E-2</c:v>
                </c:pt>
                <c:pt idx="8">
                  <c:v>1.4657119999999997</c:v>
                </c:pt>
                <c:pt idx="9">
                  <c:v>2.2063109999999999</c:v>
                </c:pt>
                <c:pt idx="10">
                  <c:v>1.0258899999999997</c:v>
                </c:pt>
                <c:pt idx="11">
                  <c:v>1.674221</c:v>
                </c:pt>
                <c:pt idx="12">
                  <c:v>1.3851819999999999</c:v>
                </c:pt>
                <c:pt idx="13">
                  <c:v>1.7829550000000001</c:v>
                </c:pt>
                <c:pt idx="14">
                  <c:v>0.26873299999999994</c:v>
                </c:pt>
                <c:pt idx="15">
                  <c:v>1.1143970000000001</c:v>
                </c:pt>
                <c:pt idx="16">
                  <c:v>1.1620190000000001</c:v>
                </c:pt>
                <c:pt idx="17">
                  <c:v>1.3175489999999999</c:v>
                </c:pt>
                <c:pt idx="18">
                  <c:v>3.3547729999999993</c:v>
                </c:pt>
                <c:pt idx="19">
                  <c:v>3.1265230000000002</c:v>
                </c:pt>
                <c:pt idx="20">
                  <c:v>1.7036679999999997</c:v>
                </c:pt>
                <c:pt idx="21">
                  <c:v>0.93898300000000001</c:v>
                </c:pt>
                <c:pt idx="22">
                  <c:v>0.58061699999999994</c:v>
                </c:pt>
                <c:pt idx="23">
                  <c:v>0.61643499999999996</c:v>
                </c:pt>
                <c:pt idx="24">
                  <c:v>1.1370279999999999</c:v>
                </c:pt>
                <c:pt idx="25">
                  <c:v>1.1323449999999999</c:v>
                </c:pt>
                <c:pt idx="26">
                  <c:v>2.1519740000000001</c:v>
                </c:pt>
                <c:pt idx="27">
                  <c:v>1.7102759999999999</c:v>
                </c:pt>
                <c:pt idx="28">
                  <c:v>2.0289999999999999</c:v>
                </c:pt>
                <c:pt idx="29">
                  <c:v>5.4821229999999996</c:v>
                </c:pt>
                <c:pt idx="30">
                  <c:v>5.8819879999999989</c:v>
                </c:pt>
                <c:pt idx="31">
                  <c:v>8.874053</c:v>
                </c:pt>
                <c:pt idx="32">
                  <c:v>6.6782950000000003</c:v>
                </c:pt>
                <c:pt idx="33">
                  <c:v>19.459264999999995</c:v>
                </c:pt>
                <c:pt idx="34">
                  <c:v>5.222073</c:v>
                </c:pt>
                <c:pt idx="35">
                  <c:v>0.84534900000000013</c:v>
                </c:pt>
                <c:pt idx="36">
                  <c:v>0.61826999999999999</c:v>
                </c:pt>
                <c:pt idx="37">
                  <c:v>4.5312820000000009</c:v>
                </c:pt>
                <c:pt idx="38">
                  <c:v>2.7755730000000001</c:v>
                </c:pt>
                <c:pt idx="39">
                  <c:v>5.1612849999999995</c:v>
                </c:pt>
                <c:pt idx="40">
                  <c:v>1.9212009999999999</c:v>
                </c:pt>
                <c:pt idx="41">
                  <c:v>0.4248940000000001</c:v>
                </c:pt>
                <c:pt idx="42">
                  <c:v>1.1642070000000002</c:v>
                </c:pt>
                <c:pt idx="43">
                  <c:v>0.17582600000000001</c:v>
                </c:pt>
                <c:pt idx="44">
                  <c:v>0.33108000000000015</c:v>
                </c:pt>
                <c:pt idx="45">
                  <c:v>0.60794400000000015</c:v>
                </c:pt>
                <c:pt idx="46">
                  <c:v>0.98590299999999986</c:v>
                </c:pt>
                <c:pt idx="47">
                  <c:v>0.99425999999999992</c:v>
                </c:pt>
                <c:pt idx="48">
                  <c:v>0.42473500000000003</c:v>
                </c:pt>
                <c:pt idx="49">
                  <c:v>5.5659999999999998E-3</c:v>
                </c:pt>
                <c:pt idx="50">
                  <c:v>0.28956500000000002</c:v>
                </c:pt>
                <c:pt idx="51">
                  <c:v>0.23871200000000004</c:v>
                </c:pt>
                <c:pt idx="52">
                  <c:v>0.13045499999999999</c:v>
                </c:pt>
                <c:pt idx="53">
                  <c:v>0.16941600000000004</c:v>
                </c:pt>
                <c:pt idx="54">
                  <c:v>0.54105400000000003</c:v>
                </c:pt>
                <c:pt idx="55">
                  <c:v>1.0216389999999997</c:v>
                </c:pt>
                <c:pt idx="56">
                  <c:v>1.4397209999999996</c:v>
                </c:pt>
                <c:pt idx="57">
                  <c:v>1.714162</c:v>
                </c:pt>
                <c:pt idx="58">
                  <c:v>1.8054359999999998</c:v>
                </c:pt>
                <c:pt idx="59">
                  <c:v>1.5711949999999997</c:v>
                </c:pt>
                <c:pt idx="60">
                  <c:v>1.802006</c:v>
                </c:pt>
                <c:pt idx="61">
                  <c:v>2.538214</c:v>
                </c:pt>
                <c:pt idx="62">
                  <c:v>1.5808819999999999</c:v>
                </c:pt>
                <c:pt idx="63">
                  <c:v>0.99933599999999989</c:v>
                </c:pt>
                <c:pt idx="64">
                  <c:v>1.4892199999999998</c:v>
                </c:pt>
                <c:pt idx="65">
                  <c:v>1.398193</c:v>
                </c:pt>
                <c:pt idx="66">
                  <c:v>1.8001530000000001</c:v>
                </c:pt>
                <c:pt idx="67">
                  <c:v>2.5084979999999999</c:v>
                </c:pt>
                <c:pt idx="68">
                  <c:v>2.7252049999999999</c:v>
                </c:pt>
                <c:pt idx="69">
                  <c:v>3.581801</c:v>
                </c:pt>
                <c:pt idx="70">
                  <c:v>2.6959300000000002</c:v>
                </c:pt>
                <c:pt idx="71">
                  <c:v>0.96889000000000014</c:v>
                </c:pt>
                <c:pt idx="72">
                  <c:v>0.96089200000000008</c:v>
                </c:pt>
                <c:pt idx="73">
                  <c:v>1.3883820000000002</c:v>
                </c:pt>
                <c:pt idx="74">
                  <c:v>0.4137590000000001</c:v>
                </c:pt>
                <c:pt idx="75">
                  <c:v>2.6631610000000006</c:v>
                </c:pt>
                <c:pt idx="76">
                  <c:v>6.026845999999999</c:v>
                </c:pt>
                <c:pt idx="77">
                  <c:v>6.4789120000000002</c:v>
                </c:pt>
                <c:pt idx="78">
                  <c:v>5.2808719999999996</c:v>
                </c:pt>
                <c:pt idx="79">
                  <c:v>4.5214149999999993</c:v>
                </c:pt>
                <c:pt idx="80">
                  <c:v>4.7880989999999999</c:v>
                </c:pt>
                <c:pt idx="81">
                  <c:v>2.8680499999999998</c:v>
                </c:pt>
                <c:pt idx="82">
                  <c:v>2.2847420000000001</c:v>
                </c:pt>
                <c:pt idx="83">
                  <c:v>0.79256899999999986</c:v>
                </c:pt>
                <c:pt idx="84">
                  <c:v>0.44176099999999996</c:v>
                </c:pt>
                <c:pt idx="85">
                  <c:v>0.14353700000000003</c:v>
                </c:pt>
                <c:pt idx="86">
                  <c:v>0.16044600000000003</c:v>
                </c:pt>
                <c:pt idx="87">
                  <c:v>0.86542500000000011</c:v>
                </c:pt>
                <c:pt idx="88">
                  <c:v>1.4413639999999996</c:v>
                </c:pt>
                <c:pt idx="89">
                  <c:v>1.0990530000000001</c:v>
                </c:pt>
                <c:pt idx="90">
                  <c:v>1.8460970000000001</c:v>
                </c:pt>
                <c:pt idx="91">
                  <c:v>0.36960500000000002</c:v>
                </c:pt>
                <c:pt idx="92">
                  <c:v>0.16149400000000003</c:v>
                </c:pt>
                <c:pt idx="93">
                  <c:v>1.1476359999999999</c:v>
                </c:pt>
                <c:pt idx="94">
                  <c:v>1.8504069999999999</c:v>
                </c:pt>
                <c:pt idx="95">
                  <c:v>1.6240490000000001</c:v>
                </c:pt>
                <c:pt idx="96">
                  <c:v>0.85515399999999997</c:v>
                </c:pt>
                <c:pt idx="97">
                  <c:v>0.77676500000000015</c:v>
                </c:pt>
                <c:pt idx="98">
                  <c:v>1.4107629999999998</c:v>
                </c:pt>
                <c:pt idx="99">
                  <c:v>1.3843220000000001</c:v>
                </c:pt>
                <c:pt idx="100">
                  <c:v>1.1448590000000001</c:v>
                </c:pt>
                <c:pt idx="101">
                  <c:v>0.51939100000000005</c:v>
                </c:pt>
                <c:pt idx="102">
                  <c:v>7.3247999999999994E-2</c:v>
                </c:pt>
                <c:pt idx="103">
                  <c:v>0.261652</c:v>
                </c:pt>
                <c:pt idx="104">
                  <c:v>0.21392200000000003</c:v>
                </c:pt>
                <c:pt idx="105">
                  <c:v>0.27776200000000001</c:v>
                </c:pt>
                <c:pt idx="106">
                  <c:v>4.7447000000000003E-2</c:v>
                </c:pt>
                <c:pt idx="107">
                  <c:v>4.0260999999999998E-2</c:v>
                </c:pt>
                <c:pt idx="108">
                  <c:v>0.491732</c:v>
                </c:pt>
                <c:pt idx="109">
                  <c:v>7.0617000000000013E-2</c:v>
                </c:pt>
                <c:pt idx="110">
                  <c:v>0.14850500000000003</c:v>
                </c:pt>
                <c:pt idx="111">
                  <c:v>5.6351999999999999E-2</c:v>
                </c:pt>
                <c:pt idx="112">
                  <c:v>3.6105999999999999E-2</c:v>
                </c:pt>
                <c:pt idx="113">
                  <c:v>4.7338000000000012E-2</c:v>
                </c:pt>
                <c:pt idx="114">
                  <c:v>0.43091400000000007</c:v>
                </c:pt>
                <c:pt idx="115">
                  <c:v>0.61180400000000013</c:v>
                </c:pt>
                <c:pt idx="116">
                  <c:v>1.4690979999999998</c:v>
                </c:pt>
                <c:pt idx="117">
                  <c:v>3.9330049999999996</c:v>
                </c:pt>
                <c:pt idx="118">
                  <c:v>3.3982919999999996</c:v>
                </c:pt>
                <c:pt idx="119">
                  <c:v>2.0017930000000002</c:v>
                </c:pt>
                <c:pt idx="120">
                  <c:v>2.6146310000000001</c:v>
                </c:pt>
                <c:pt idx="121">
                  <c:v>2.4770729999999994</c:v>
                </c:pt>
                <c:pt idx="122">
                  <c:v>1.1907799999999999</c:v>
                </c:pt>
                <c:pt idx="123">
                  <c:v>1.6057269999999997</c:v>
                </c:pt>
                <c:pt idx="124">
                  <c:v>0.65283700000000011</c:v>
                </c:pt>
                <c:pt idx="125">
                  <c:v>1.4514219999999998</c:v>
                </c:pt>
                <c:pt idx="126">
                  <c:v>1.099013</c:v>
                </c:pt>
                <c:pt idx="127">
                  <c:v>1.2725609999999998</c:v>
                </c:pt>
                <c:pt idx="128">
                  <c:v>0.82383300000000004</c:v>
                </c:pt>
                <c:pt idx="129">
                  <c:v>1.5229839999999999</c:v>
                </c:pt>
                <c:pt idx="130">
                  <c:v>1.4173609999999996</c:v>
                </c:pt>
                <c:pt idx="131">
                  <c:v>1.7516599999999998</c:v>
                </c:pt>
                <c:pt idx="132">
                  <c:v>5.0955649999999988</c:v>
                </c:pt>
                <c:pt idx="133">
                  <c:v>5.683052</c:v>
                </c:pt>
                <c:pt idx="134">
                  <c:v>4.3320080000000001</c:v>
                </c:pt>
                <c:pt idx="135">
                  <c:v>3.5645570000000002</c:v>
                </c:pt>
                <c:pt idx="136">
                  <c:v>3.7066589999999997</c:v>
                </c:pt>
                <c:pt idx="137">
                  <c:v>3.0438809999999998</c:v>
                </c:pt>
                <c:pt idx="138">
                  <c:v>2.5508169999999994</c:v>
                </c:pt>
                <c:pt idx="139">
                  <c:v>3.0654019999999997</c:v>
                </c:pt>
                <c:pt idx="140">
                  <c:v>2.6775899999999999</c:v>
                </c:pt>
                <c:pt idx="141">
                  <c:v>1.967463</c:v>
                </c:pt>
                <c:pt idx="142">
                  <c:v>1.5573949999999999</c:v>
                </c:pt>
                <c:pt idx="143">
                  <c:v>0.9944639999999999</c:v>
                </c:pt>
                <c:pt idx="144">
                  <c:v>0.17688400000000001</c:v>
                </c:pt>
                <c:pt idx="145">
                  <c:v>0.13324600000000003</c:v>
                </c:pt>
                <c:pt idx="146">
                  <c:v>2.6117000000000001E-2</c:v>
                </c:pt>
                <c:pt idx="147">
                  <c:v>0.167659</c:v>
                </c:pt>
                <c:pt idx="148">
                  <c:v>0.2966430000000001</c:v>
                </c:pt>
                <c:pt idx="149">
                  <c:v>0.59067099999999984</c:v>
                </c:pt>
                <c:pt idx="150">
                  <c:v>0.23354200000000003</c:v>
                </c:pt>
                <c:pt idx="151">
                  <c:v>0.13328699999999999</c:v>
                </c:pt>
                <c:pt idx="152">
                  <c:v>0.3202620000000001</c:v>
                </c:pt>
                <c:pt idx="153">
                  <c:v>0.55006699999999986</c:v>
                </c:pt>
                <c:pt idx="154">
                  <c:v>0.39370300000000008</c:v>
                </c:pt>
                <c:pt idx="155">
                  <c:v>0.76066199999999995</c:v>
                </c:pt>
                <c:pt idx="156">
                  <c:v>1.2387409999999999</c:v>
                </c:pt>
                <c:pt idx="157">
                  <c:v>0.57816400000000001</c:v>
                </c:pt>
                <c:pt idx="158">
                  <c:v>0.50138299999999991</c:v>
                </c:pt>
                <c:pt idx="159">
                  <c:v>0.93782799999999999</c:v>
                </c:pt>
                <c:pt idx="160">
                  <c:v>1.100671</c:v>
                </c:pt>
                <c:pt idx="161">
                  <c:v>1.046327</c:v>
                </c:pt>
                <c:pt idx="162">
                  <c:v>1.2748289999999998</c:v>
                </c:pt>
                <c:pt idx="163">
                  <c:v>0.96362700000000012</c:v>
                </c:pt>
                <c:pt idx="164">
                  <c:v>0.69660000000000011</c:v>
                </c:pt>
                <c:pt idx="165">
                  <c:v>1.2113749999999999</c:v>
                </c:pt>
                <c:pt idx="166">
                  <c:v>1.897197</c:v>
                </c:pt>
                <c:pt idx="167">
                  <c:v>1.8449800000000001</c:v>
                </c:pt>
                <c:pt idx="168">
                  <c:v>1.9752209999999999</c:v>
                </c:pt>
                <c:pt idx="169">
                  <c:v>1.8674959999999998</c:v>
                </c:pt>
                <c:pt idx="170">
                  <c:v>1.5145189999999999</c:v>
                </c:pt>
                <c:pt idx="171">
                  <c:v>0.68275300000000005</c:v>
                </c:pt>
                <c:pt idx="172">
                  <c:v>0.85747799999999996</c:v>
                </c:pt>
                <c:pt idx="173">
                  <c:v>0.91670000000000007</c:v>
                </c:pt>
                <c:pt idx="174">
                  <c:v>0.97283900000000012</c:v>
                </c:pt>
                <c:pt idx="175">
                  <c:v>2.2719419999999997</c:v>
                </c:pt>
                <c:pt idx="176">
                  <c:v>2.2765419999999996</c:v>
                </c:pt>
                <c:pt idx="177">
                  <c:v>3.440671</c:v>
                </c:pt>
                <c:pt idx="178">
                  <c:v>3.1355589999999998</c:v>
                </c:pt>
                <c:pt idx="179">
                  <c:v>2.9847679999999999</c:v>
                </c:pt>
                <c:pt idx="180">
                  <c:v>2.9990559999999991</c:v>
                </c:pt>
                <c:pt idx="181">
                  <c:v>3.6985169999999998</c:v>
                </c:pt>
                <c:pt idx="182">
                  <c:v>3.6740159999999995</c:v>
                </c:pt>
                <c:pt idx="183">
                  <c:v>2.5945390000000002</c:v>
                </c:pt>
                <c:pt idx="184">
                  <c:v>1.818813</c:v>
                </c:pt>
                <c:pt idx="185">
                  <c:v>1.9084970000000001</c:v>
                </c:pt>
                <c:pt idx="186">
                  <c:v>1.576109</c:v>
                </c:pt>
                <c:pt idx="187">
                  <c:v>2.1535679999999999</c:v>
                </c:pt>
                <c:pt idx="188">
                  <c:v>3.4516199999999997</c:v>
                </c:pt>
                <c:pt idx="189">
                  <c:v>1.855186</c:v>
                </c:pt>
                <c:pt idx="190">
                  <c:v>1.7180599999999999</c:v>
                </c:pt>
                <c:pt idx="191">
                  <c:v>1.3543970000000001</c:v>
                </c:pt>
                <c:pt idx="192">
                  <c:v>0.86694700000000013</c:v>
                </c:pt>
                <c:pt idx="193">
                  <c:v>0.3535120000000001</c:v>
                </c:pt>
                <c:pt idx="194">
                  <c:v>0.56524399999999997</c:v>
                </c:pt>
                <c:pt idx="195">
                  <c:v>0.72975299999999999</c:v>
                </c:pt>
                <c:pt idx="196">
                  <c:v>0.69560100000000014</c:v>
                </c:pt>
                <c:pt idx="197">
                  <c:v>1.2654959999999997</c:v>
                </c:pt>
                <c:pt idx="198">
                  <c:v>0.501772</c:v>
                </c:pt>
                <c:pt idx="199">
                  <c:v>0.50285999999999997</c:v>
                </c:pt>
                <c:pt idx="200">
                  <c:v>1.2430689999999998</c:v>
                </c:pt>
                <c:pt idx="201">
                  <c:v>0.61641800000000002</c:v>
                </c:pt>
                <c:pt idx="202">
                  <c:v>0.3225340000000001</c:v>
                </c:pt>
                <c:pt idx="203">
                  <c:v>0.64692300000000014</c:v>
                </c:pt>
                <c:pt idx="204">
                  <c:v>0.4137030000000001</c:v>
                </c:pt>
                <c:pt idx="205">
                  <c:v>0.75942600000000005</c:v>
                </c:pt>
                <c:pt idx="206">
                  <c:v>0.39937700000000015</c:v>
                </c:pt>
                <c:pt idx="207">
                  <c:v>0.48758400000000007</c:v>
                </c:pt>
                <c:pt idx="208">
                  <c:v>1.4698619999999998</c:v>
                </c:pt>
                <c:pt idx="209">
                  <c:v>0.97458999999999996</c:v>
                </c:pt>
                <c:pt idx="210">
                  <c:v>1.069755</c:v>
                </c:pt>
                <c:pt idx="211">
                  <c:v>1.2553669999999997</c:v>
                </c:pt>
                <c:pt idx="212">
                  <c:v>1.344354</c:v>
                </c:pt>
                <c:pt idx="213">
                  <c:v>1.7537189999999998</c:v>
                </c:pt>
                <c:pt idx="214">
                  <c:v>0.81122499999999997</c:v>
                </c:pt>
                <c:pt idx="215">
                  <c:v>0.29842100000000016</c:v>
                </c:pt>
                <c:pt idx="216">
                  <c:v>3.1125079999999996</c:v>
                </c:pt>
                <c:pt idx="217">
                  <c:v>0.25218800000000002</c:v>
                </c:pt>
                <c:pt idx="218">
                  <c:v>5.3793270000000009</c:v>
                </c:pt>
                <c:pt idx="219">
                  <c:v>2.1274679999999999</c:v>
                </c:pt>
                <c:pt idx="220">
                  <c:v>0.70436799999999988</c:v>
                </c:pt>
                <c:pt idx="221">
                  <c:v>0.45630700000000002</c:v>
                </c:pt>
                <c:pt idx="222">
                  <c:v>2.0016639999999994</c:v>
                </c:pt>
                <c:pt idx="223">
                  <c:v>5.4318400000000011</c:v>
                </c:pt>
                <c:pt idx="224">
                  <c:v>6.7910219999999999</c:v>
                </c:pt>
                <c:pt idx="225">
                  <c:v>8.5927100000000003</c:v>
                </c:pt>
                <c:pt idx="226">
                  <c:v>3.7649080000000001</c:v>
                </c:pt>
                <c:pt idx="227">
                  <c:v>16.752640999999997</c:v>
                </c:pt>
                <c:pt idx="228">
                  <c:v>11.243888999999999</c:v>
                </c:pt>
                <c:pt idx="229">
                  <c:v>7.0412179999999998</c:v>
                </c:pt>
                <c:pt idx="230">
                  <c:v>3.2250779999999999</c:v>
                </c:pt>
                <c:pt idx="231">
                  <c:v>1.9364070000000002</c:v>
                </c:pt>
                <c:pt idx="232">
                  <c:v>1.1854389999999999</c:v>
                </c:pt>
                <c:pt idx="233">
                  <c:v>8.628100000000001E-2</c:v>
                </c:pt>
                <c:pt idx="234">
                  <c:v>0.28496700000000008</c:v>
                </c:pt>
                <c:pt idx="235">
                  <c:v>0.53084799999999999</c:v>
                </c:pt>
                <c:pt idx="236">
                  <c:v>8.4846000000000019E-2</c:v>
                </c:pt>
                <c:pt idx="237">
                  <c:v>9.1840000000000005E-2</c:v>
                </c:pt>
                <c:pt idx="238">
                  <c:v>0.40909000000000001</c:v>
                </c:pt>
                <c:pt idx="239">
                  <c:v>0.35152200000000006</c:v>
                </c:pt>
                <c:pt idx="240">
                  <c:v>0.27538300000000016</c:v>
                </c:pt>
                <c:pt idx="241">
                  <c:v>0.16157199999999997</c:v>
                </c:pt>
                <c:pt idx="242">
                  <c:v>0.51069100000000012</c:v>
                </c:pt>
                <c:pt idx="243">
                  <c:v>0.31548500000000007</c:v>
                </c:pt>
                <c:pt idx="244">
                  <c:v>0.21700400000000003</c:v>
                </c:pt>
                <c:pt idx="245">
                  <c:v>0.36509200000000008</c:v>
                </c:pt>
                <c:pt idx="246">
                  <c:v>1.4029059999999998</c:v>
                </c:pt>
                <c:pt idx="247">
                  <c:v>1.7266629999999998</c:v>
                </c:pt>
                <c:pt idx="248">
                  <c:v>0.123919</c:v>
                </c:pt>
                <c:pt idx="249">
                  <c:v>0.42396700000000009</c:v>
                </c:pt>
                <c:pt idx="250">
                  <c:v>0.421597</c:v>
                </c:pt>
                <c:pt idx="251">
                  <c:v>0.32130400000000009</c:v>
                </c:pt>
                <c:pt idx="252">
                  <c:v>0.205375</c:v>
                </c:pt>
                <c:pt idx="253">
                  <c:v>0.33820900000000009</c:v>
                </c:pt>
                <c:pt idx="254">
                  <c:v>0.88118599999999991</c:v>
                </c:pt>
                <c:pt idx="255">
                  <c:v>0.15112999999999999</c:v>
                </c:pt>
                <c:pt idx="256">
                  <c:v>0.18834600000000004</c:v>
                </c:pt>
                <c:pt idx="257">
                  <c:v>0.117408</c:v>
                </c:pt>
                <c:pt idx="258">
                  <c:v>6.5398000000000012E-2</c:v>
                </c:pt>
                <c:pt idx="259">
                  <c:v>1.13741</c:v>
                </c:pt>
                <c:pt idx="260">
                  <c:v>1.780133</c:v>
                </c:pt>
                <c:pt idx="261">
                  <c:v>3.101019</c:v>
                </c:pt>
                <c:pt idx="262">
                  <c:v>2.4566999999999997</c:v>
                </c:pt>
                <c:pt idx="263">
                  <c:v>0.70720000000000005</c:v>
                </c:pt>
                <c:pt idx="264">
                  <c:v>1.9965890000000002</c:v>
                </c:pt>
                <c:pt idx="265">
                  <c:v>1.1140369999999999</c:v>
                </c:pt>
                <c:pt idx="266">
                  <c:v>0.74901499999999999</c:v>
                </c:pt>
                <c:pt idx="267">
                  <c:v>0.24238499999999999</c:v>
                </c:pt>
                <c:pt idx="268">
                  <c:v>2.5270269999999999</c:v>
                </c:pt>
                <c:pt idx="269">
                  <c:v>0.147171</c:v>
                </c:pt>
                <c:pt idx="270">
                  <c:v>2.0166179999999994</c:v>
                </c:pt>
                <c:pt idx="271">
                  <c:v>0.99779399999999996</c:v>
                </c:pt>
                <c:pt idx="272">
                  <c:v>0.38812500000000005</c:v>
                </c:pt>
                <c:pt idx="273">
                  <c:v>0.54127199999999998</c:v>
                </c:pt>
                <c:pt idx="274">
                  <c:v>0.36117100000000002</c:v>
                </c:pt>
                <c:pt idx="275">
                  <c:v>3.0180000000000002E-2</c:v>
                </c:pt>
                <c:pt idx="276">
                  <c:v>4.0394470000000009</c:v>
                </c:pt>
                <c:pt idx="277">
                  <c:v>2.5982419999999995</c:v>
                </c:pt>
                <c:pt idx="278">
                  <c:v>1.1263880000000002</c:v>
                </c:pt>
                <c:pt idx="279">
                  <c:v>11.022103</c:v>
                </c:pt>
                <c:pt idx="280">
                  <c:v>4.4328230000000008</c:v>
                </c:pt>
                <c:pt idx="281">
                  <c:v>10.361242000000003</c:v>
                </c:pt>
                <c:pt idx="282">
                  <c:v>1.359192</c:v>
                </c:pt>
                <c:pt idx="283">
                  <c:v>0.37501200000000007</c:v>
                </c:pt>
                <c:pt idx="284">
                  <c:v>0.64461100000000016</c:v>
                </c:pt>
                <c:pt idx="285">
                  <c:v>1.6720380000000001</c:v>
                </c:pt>
                <c:pt idx="286">
                  <c:v>12.992802000000001</c:v>
                </c:pt>
                <c:pt idx="287">
                  <c:v>14.986059000000001</c:v>
                </c:pt>
                <c:pt idx="288">
                  <c:v>10.280492000000002</c:v>
                </c:pt>
                <c:pt idx="289">
                  <c:v>5.3217739999999996</c:v>
                </c:pt>
                <c:pt idx="290">
                  <c:v>5.8453989999999996</c:v>
                </c:pt>
                <c:pt idx="291">
                  <c:v>3.8755319999999998</c:v>
                </c:pt>
                <c:pt idx="292">
                  <c:v>2.7297539999999998</c:v>
                </c:pt>
                <c:pt idx="293">
                  <c:v>1.3785959999999999</c:v>
                </c:pt>
                <c:pt idx="294">
                  <c:v>0.96181399999999984</c:v>
                </c:pt>
                <c:pt idx="295">
                  <c:v>3.4266039999999998</c:v>
                </c:pt>
                <c:pt idx="296">
                  <c:v>3.4803000000000002</c:v>
                </c:pt>
                <c:pt idx="297">
                  <c:v>6.5423299999999998</c:v>
                </c:pt>
                <c:pt idx="298">
                  <c:v>6.9639039999999994</c:v>
                </c:pt>
                <c:pt idx="299">
                  <c:v>3.2954300000000001</c:v>
                </c:pt>
                <c:pt idx="300">
                  <c:v>2.9580789999999997</c:v>
                </c:pt>
                <c:pt idx="301">
                  <c:v>1.5419609999999997</c:v>
                </c:pt>
                <c:pt idx="302">
                  <c:v>3.8095649999999996</c:v>
                </c:pt>
                <c:pt idx="303">
                  <c:v>2.746238</c:v>
                </c:pt>
                <c:pt idx="304">
                  <c:v>4.258813</c:v>
                </c:pt>
                <c:pt idx="305">
                  <c:v>7.5174519999999987</c:v>
                </c:pt>
                <c:pt idx="306">
                  <c:v>11.359379000000002</c:v>
                </c:pt>
                <c:pt idx="307">
                  <c:v>14.756906000000003</c:v>
                </c:pt>
                <c:pt idx="308">
                  <c:v>15.634256999999998</c:v>
                </c:pt>
                <c:pt idx="309">
                  <c:v>13.288532</c:v>
                </c:pt>
                <c:pt idx="310">
                  <c:v>13.734636</c:v>
                </c:pt>
                <c:pt idx="311">
                  <c:v>19.696708999999995</c:v>
                </c:pt>
                <c:pt idx="312">
                  <c:v>19.755345999999996</c:v>
                </c:pt>
                <c:pt idx="313">
                  <c:v>14.824604000000003</c:v>
                </c:pt>
                <c:pt idx="314">
                  <c:v>16.142417999999996</c:v>
                </c:pt>
                <c:pt idx="315">
                  <c:v>17.344872000000002</c:v>
                </c:pt>
                <c:pt idx="316">
                  <c:v>16.918785</c:v>
                </c:pt>
                <c:pt idx="317">
                  <c:v>16.069841</c:v>
                </c:pt>
                <c:pt idx="318">
                  <c:v>17.050452</c:v>
                </c:pt>
                <c:pt idx="319">
                  <c:v>13.539591</c:v>
                </c:pt>
                <c:pt idx="320">
                  <c:v>8.7854640000000011</c:v>
                </c:pt>
                <c:pt idx="321">
                  <c:v>9.9040170000000014</c:v>
                </c:pt>
                <c:pt idx="322">
                  <c:v>10.967769000000002</c:v>
                </c:pt>
                <c:pt idx="323">
                  <c:v>11.048260999999997</c:v>
                </c:pt>
                <c:pt idx="324">
                  <c:v>6.5230680000000003</c:v>
                </c:pt>
                <c:pt idx="325">
                  <c:v>8.4384400000000035</c:v>
                </c:pt>
                <c:pt idx="326">
                  <c:v>6.7658709999999989</c:v>
                </c:pt>
                <c:pt idx="327">
                  <c:v>4.737946</c:v>
                </c:pt>
                <c:pt idx="328">
                  <c:v>2.9927479999999993</c:v>
                </c:pt>
                <c:pt idx="329">
                  <c:v>2.250454</c:v>
                </c:pt>
                <c:pt idx="330">
                  <c:v>2.8056769999999998</c:v>
                </c:pt>
                <c:pt idx="331">
                  <c:v>2.1619929999999998</c:v>
                </c:pt>
                <c:pt idx="332">
                  <c:v>2.3359119999999995</c:v>
                </c:pt>
                <c:pt idx="333">
                  <c:v>2.6609859999999999</c:v>
                </c:pt>
                <c:pt idx="334">
                  <c:v>3.2238639999999998</c:v>
                </c:pt>
                <c:pt idx="335">
                  <c:v>2.4032789999999995</c:v>
                </c:pt>
                <c:pt idx="336">
                  <c:v>2.3653189999999995</c:v>
                </c:pt>
                <c:pt idx="337">
                  <c:v>1.2573089999999998</c:v>
                </c:pt>
                <c:pt idx="338">
                  <c:v>1.0597359999999998</c:v>
                </c:pt>
                <c:pt idx="339">
                  <c:v>1.3586819999999999</c:v>
                </c:pt>
                <c:pt idx="340">
                  <c:v>1.0695429999999999</c:v>
                </c:pt>
                <c:pt idx="341">
                  <c:v>0.450044</c:v>
                </c:pt>
                <c:pt idx="342">
                  <c:v>0.23490400000000003</c:v>
                </c:pt>
                <c:pt idx="343">
                  <c:v>0.24979900000000002</c:v>
                </c:pt>
                <c:pt idx="344">
                  <c:v>0.300145</c:v>
                </c:pt>
                <c:pt idx="345">
                  <c:v>0.42092200000000007</c:v>
                </c:pt>
                <c:pt idx="346">
                  <c:v>0.47128200000000003</c:v>
                </c:pt>
                <c:pt idx="347">
                  <c:v>0.72303099999999998</c:v>
                </c:pt>
                <c:pt idx="348">
                  <c:v>0.97339900000000013</c:v>
                </c:pt>
                <c:pt idx="349">
                  <c:v>1.2041059999999999</c:v>
                </c:pt>
                <c:pt idx="350">
                  <c:v>0.87258899999999984</c:v>
                </c:pt>
                <c:pt idx="351">
                  <c:v>0.57077500000000014</c:v>
                </c:pt>
                <c:pt idx="352">
                  <c:v>0.54569699999999999</c:v>
                </c:pt>
                <c:pt idx="353">
                  <c:v>0.43970900000000002</c:v>
                </c:pt>
                <c:pt idx="354">
                  <c:v>0.26152500000000001</c:v>
                </c:pt>
                <c:pt idx="355">
                  <c:v>0.38316300000000009</c:v>
                </c:pt>
                <c:pt idx="356">
                  <c:v>2.4257519999999997</c:v>
                </c:pt>
                <c:pt idx="357">
                  <c:v>3.3757399999999995</c:v>
                </c:pt>
                <c:pt idx="358">
                  <c:v>1.568956</c:v>
                </c:pt>
                <c:pt idx="359">
                  <c:v>1.3019109999999998</c:v>
                </c:pt>
                <c:pt idx="360">
                  <c:v>2.5231740000000005</c:v>
                </c:pt>
                <c:pt idx="361">
                  <c:v>2.6523669999999995</c:v>
                </c:pt>
                <c:pt idx="362">
                  <c:v>1.6466530000000001</c:v>
                </c:pt>
                <c:pt idx="363">
                  <c:v>3.3406379999999998</c:v>
                </c:pt>
                <c:pt idx="364">
                  <c:v>2.8829929999999995</c:v>
                </c:pt>
                <c:pt idx="365">
                  <c:v>1.7809919999999997</c:v>
                </c:pt>
                <c:pt idx="366">
                  <c:v>2.3882019999999997</c:v>
                </c:pt>
                <c:pt idx="367">
                  <c:v>2.2695230000000004</c:v>
                </c:pt>
                <c:pt idx="368">
                  <c:v>4.281772000000001</c:v>
                </c:pt>
                <c:pt idx="369">
                  <c:v>2.7984479999999996</c:v>
                </c:pt>
                <c:pt idx="370">
                  <c:v>1.991363</c:v>
                </c:pt>
                <c:pt idx="371">
                  <c:v>3.7168769999999998</c:v>
                </c:pt>
                <c:pt idx="372">
                  <c:v>3.9186889999999996</c:v>
                </c:pt>
                <c:pt idx="373">
                  <c:v>5.5356920000000009</c:v>
                </c:pt>
                <c:pt idx="374">
                  <c:v>4.2011500000000002</c:v>
                </c:pt>
                <c:pt idx="375">
                  <c:v>4.9843260000000003</c:v>
                </c:pt>
                <c:pt idx="376">
                  <c:v>2.906431</c:v>
                </c:pt>
                <c:pt idx="377">
                  <c:v>1.7677149999999997</c:v>
                </c:pt>
                <c:pt idx="378">
                  <c:v>1.100166</c:v>
                </c:pt>
                <c:pt idx="379">
                  <c:v>0.14571400000000004</c:v>
                </c:pt>
                <c:pt idx="380">
                  <c:v>0.31151800000000007</c:v>
                </c:pt>
                <c:pt idx="381">
                  <c:v>0.71743199999999996</c:v>
                </c:pt>
                <c:pt idx="382">
                  <c:v>0.60219199999999995</c:v>
                </c:pt>
                <c:pt idx="383">
                  <c:v>0.26037800000000005</c:v>
                </c:pt>
              </c:numCache>
            </c:numRef>
          </c:yVal>
          <c:smooth val="1"/>
        </c:ser>
        <c:dLbls>
          <c:showLegendKey val="0"/>
          <c:showVal val="0"/>
          <c:showCatName val="0"/>
          <c:showSerName val="0"/>
          <c:showPercent val="0"/>
          <c:showBubbleSize val="0"/>
        </c:dLbls>
        <c:axId val="22586880"/>
        <c:axId val="22588416"/>
      </c:scatterChart>
      <c:valAx>
        <c:axId val="22586880"/>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22588416"/>
        <c:crosses val="autoZero"/>
        <c:crossBetween val="midCat"/>
      </c:valAx>
      <c:valAx>
        <c:axId val="22588416"/>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22586880"/>
        <c:crosses val="autoZero"/>
        <c:crossBetween val="midCat"/>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X$1</c:f>
              <c:strCache>
                <c:ptCount val="1"/>
                <c:pt idx="0">
                  <c:v>Net radiation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X$2:$X$1416</c:f>
              <c:numCache>
                <c:formatCode>General</c:formatCode>
                <c:ptCount val="1415"/>
                <c:pt idx="0">
                  <c:v>-25.103145754499998</c:v>
                </c:pt>
                <c:pt idx="1">
                  <c:v>-23.378323522200002</c:v>
                </c:pt>
                <c:pt idx="2">
                  <c:v>-21.963451444200004</c:v>
                </c:pt>
                <c:pt idx="3">
                  <c:v>-21.654259644000003</c:v>
                </c:pt>
                <c:pt idx="4">
                  <c:v>-20.568729917999999</c:v>
                </c:pt>
                <c:pt idx="5">
                  <c:v>-20.894497172100003</c:v>
                </c:pt>
                <c:pt idx="6">
                  <c:v>-20.958307252799997</c:v>
                </c:pt>
                <c:pt idx="7">
                  <c:v>-20.6638491894</c:v>
                </c:pt>
                <c:pt idx="8">
                  <c:v>-21.436178672099999</c:v>
                </c:pt>
                <c:pt idx="9">
                  <c:v>-24.103851723300004</c:v>
                </c:pt>
                <c:pt idx="10">
                  <c:v>-24.032349765299994</c:v>
                </c:pt>
                <c:pt idx="11">
                  <c:v>-21.621542081399998</c:v>
                </c:pt>
                <c:pt idx="12">
                  <c:v>-24.412935187200006</c:v>
                </c:pt>
                <c:pt idx="13">
                  <c:v>-25.341485614500005</c:v>
                </c:pt>
                <c:pt idx="14">
                  <c:v>-21.003808498799998</c:v>
                </c:pt>
                <c:pt idx="15">
                  <c:v>-2.4621265892099999</c:v>
                </c:pt>
                <c:pt idx="16">
                  <c:v>50.631552008000007</c:v>
                </c:pt>
                <c:pt idx="17">
                  <c:v>109.69378316000001</c:v>
                </c:pt>
                <c:pt idx="18">
                  <c:v>200.96610244000001</c:v>
                </c:pt>
                <c:pt idx="19">
                  <c:v>260.00708507999997</c:v>
                </c:pt>
                <c:pt idx="20">
                  <c:v>271.82324980000004</c:v>
                </c:pt>
                <c:pt idx="21">
                  <c:v>330.05911303999994</c:v>
                </c:pt>
                <c:pt idx="22">
                  <c:v>301.96293603999999</c:v>
                </c:pt>
                <c:pt idx="23">
                  <c:v>475.22297087999999</c:v>
                </c:pt>
                <c:pt idx="24">
                  <c:v>361.99164247999994</c:v>
                </c:pt>
                <c:pt idx="25">
                  <c:v>373.29983496</c:v>
                </c:pt>
                <c:pt idx="26">
                  <c:v>690.7467941000001</c:v>
                </c:pt>
                <c:pt idx="27">
                  <c:v>366.71611631999997</c:v>
                </c:pt>
                <c:pt idx="28">
                  <c:v>441.64368175999999</c:v>
                </c:pt>
                <c:pt idx="29">
                  <c:v>172.05152571999997</c:v>
                </c:pt>
                <c:pt idx="30">
                  <c:v>305.90968114000009</c:v>
                </c:pt>
                <c:pt idx="31">
                  <c:v>485.83892667999999</c:v>
                </c:pt>
                <c:pt idx="32">
                  <c:v>206.37036266000001</c:v>
                </c:pt>
                <c:pt idx="33">
                  <c:v>30.320215590000004</c:v>
                </c:pt>
                <c:pt idx="34">
                  <c:v>20.848276356</c:v>
                </c:pt>
                <c:pt idx="35">
                  <c:v>35.491489195999996</c:v>
                </c:pt>
                <c:pt idx="36">
                  <c:v>45.796436502000006</c:v>
                </c:pt>
                <c:pt idx="37">
                  <c:v>51.536771820000013</c:v>
                </c:pt>
                <c:pt idx="38">
                  <c:v>28.762849064000001</c:v>
                </c:pt>
                <c:pt idx="39">
                  <c:v>0.28877391823999998</c:v>
                </c:pt>
                <c:pt idx="40">
                  <c:v>-11.9464604736</c:v>
                </c:pt>
                <c:pt idx="41">
                  <c:v>-14.132036989800001</c:v>
                </c:pt>
                <c:pt idx="42">
                  <c:v>-14.547181691400001</c:v>
                </c:pt>
                <c:pt idx="43">
                  <c:v>-13.7541599754</c:v>
                </c:pt>
                <c:pt idx="44">
                  <c:v>-10.39236541647</c:v>
                </c:pt>
                <c:pt idx="45">
                  <c:v>-8.8213157283899992</c:v>
                </c:pt>
                <c:pt idx="46">
                  <c:v>-14.889199390500002</c:v>
                </c:pt>
                <c:pt idx="47">
                  <c:v>-17.587531614600003</c:v>
                </c:pt>
                <c:pt idx="48">
                  <c:v>-18.601451046300003</c:v>
                </c:pt>
                <c:pt idx="49">
                  <c:v>-17.853388894800005</c:v>
                </c:pt>
                <c:pt idx="50">
                  <c:v>-18.807506688899995</c:v>
                </c:pt>
                <c:pt idx="51">
                  <c:v>-20.8566878034</c:v>
                </c:pt>
                <c:pt idx="52">
                  <c:v>-21.976343463899997</c:v>
                </c:pt>
                <c:pt idx="53">
                  <c:v>-17.383426025400002</c:v>
                </c:pt>
                <c:pt idx="54">
                  <c:v>-17.964108593399995</c:v>
                </c:pt>
                <c:pt idx="55">
                  <c:v>-23.377998513300007</c:v>
                </c:pt>
                <c:pt idx="56">
                  <c:v>-24.643908178800007</c:v>
                </c:pt>
                <c:pt idx="57">
                  <c:v>-24.144694508400001</c:v>
                </c:pt>
                <c:pt idx="58">
                  <c:v>-15.362737357800004</c:v>
                </c:pt>
                <c:pt idx="59">
                  <c:v>-5.8557611867100015</c:v>
                </c:pt>
                <c:pt idx="60">
                  <c:v>-10.8316799466</c:v>
                </c:pt>
                <c:pt idx="61">
                  <c:v>-15.429580854900005</c:v>
                </c:pt>
                <c:pt idx="62">
                  <c:v>-8.7839505385200027</c:v>
                </c:pt>
                <c:pt idx="63">
                  <c:v>2.6007680676000002</c:v>
                </c:pt>
                <c:pt idx="64">
                  <c:v>21.416342043999997</c:v>
                </c:pt>
                <c:pt idx="65">
                  <c:v>54.543187262000004</c:v>
                </c:pt>
                <c:pt idx="66">
                  <c:v>65.567844910000005</c:v>
                </c:pt>
                <c:pt idx="67">
                  <c:v>89.15161818</c:v>
                </c:pt>
                <c:pt idx="68">
                  <c:v>85.143451599999977</c:v>
                </c:pt>
                <c:pt idx="69">
                  <c:v>61.523489457999993</c:v>
                </c:pt>
                <c:pt idx="70">
                  <c:v>84.751682160000001</c:v>
                </c:pt>
                <c:pt idx="71">
                  <c:v>197.88423818000004</c:v>
                </c:pt>
                <c:pt idx="72">
                  <c:v>421.39617387999994</c:v>
                </c:pt>
                <c:pt idx="73">
                  <c:v>312.38051705999993</c:v>
                </c:pt>
                <c:pt idx="74">
                  <c:v>448.86070566000001</c:v>
                </c:pt>
                <c:pt idx="75">
                  <c:v>571.43390915999998</c:v>
                </c:pt>
                <c:pt idx="76">
                  <c:v>616.06906467999988</c:v>
                </c:pt>
                <c:pt idx="77">
                  <c:v>636.57138870000017</c:v>
                </c:pt>
                <c:pt idx="78">
                  <c:v>602.78044448000003</c:v>
                </c:pt>
                <c:pt idx="79">
                  <c:v>598.11324202000003</c:v>
                </c:pt>
                <c:pt idx="80">
                  <c:v>338.17089850000002</c:v>
                </c:pt>
                <c:pt idx="81">
                  <c:v>163.19687235999999</c:v>
                </c:pt>
                <c:pt idx="82">
                  <c:v>172.86079521999997</c:v>
                </c:pt>
                <c:pt idx="83">
                  <c:v>110.16274446</c:v>
                </c:pt>
                <c:pt idx="84">
                  <c:v>70.802532043999989</c:v>
                </c:pt>
                <c:pt idx="85">
                  <c:v>62.197133690000008</c:v>
                </c:pt>
                <c:pt idx="86">
                  <c:v>28.532269507999995</c:v>
                </c:pt>
                <c:pt idx="87">
                  <c:v>10.537601912000001</c:v>
                </c:pt>
                <c:pt idx="88">
                  <c:v>-2.0324106552599992</c:v>
                </c:pt>
                <c:pt idx="89">
                  <c:v>-5.6309633642099985</c:v>
                </c:pt>
                <c:pt idx="90">
                  <c:v>-14.856481827900003</c:v>
                </c:pt>
                <c:pt idx="91">
                  <c:v>-20.203528250699996</c:v>
                </c:pt>
                <c:pt idx="92">
                  <c:v>-13.987949710800002</c:v>
                </c:pt>
                <c:pt idx="93">
                  <c:v>-24.889398234599991</c:v>
                </c:pt>
                <c:pt idx="94">
                  <c:v>-25.806031668899998</c:v>
                </c:pt>
                <c:pt idx="95">
                  <c:v>-26.395706149799995</c:v>
                </c:pt>
                <c:pt idx="96">
                  <c:v>-25.689570146400001</c:v>
                </c:pt>
                <c:pt idx="97">
                  <c:v>-23.931705342600004</c:v>
                </c:pt>
                <c:pt idx="98">
                  <c:v>-25.470405811499994</c:v>
                </c:pt>
                <c:pt idx="99">
                  <c:v>-23.975364871499991</c:v>
                </c:pt>
                <c:pt idx="100">
                  <c:v>-23.412232784099995</c:v>
                </c:pt>
                <c:pt idx="101">
                  <c:v>-23.336722382999998</c:v>
                </c:pt>
                <c:pt idx="102">
                  <c:v>-17.352875188800009</c:v>
                </c:pt>
                <c:pt idx="103">
                  <c:v>-5.3199406805400002</c:v>
                </c:pt>
                <c:pt idx="104">
                  <c:v>-6.1434373977299988</c:v>
                </c:pt>
                <c:pt idx="105">
                  <c:v>-9.0343265614499995</c:v>
                </c:pt>
                <c:pt idx="106">
                  <c:v>-12.161724701699999</c:v>
                </c:pt>
                <c:pt idx="107">
                  <c:v>-18.8707750881</c:v>
                </c:pt>
                <c:pt idx="108">
                  <c:v>-20.3295233676</c:v>
                </c:pt>
                <c:pt idx="109">
                  <c:v>-18.831557347500002</c:v>
                </c:pt>
                <c:pt idx="110">
                  <c:v>-13.871488188300003</c:v>
                </c:pt>
                <c:pt idx="111">
                  <c:v>12.637635514000001</c:v>
                </c:pt>
                <c:pt idx="112">
                  <c:v>32.973291517999996</c:v>
                </c:pt>
                <c:pt idx="113">
                  <c:v>60.406033532000009</c:v>
                </c:pt>
                <c:pt idx="114">
                  <c:v>107.23194384000001</c:v>
                </c:pt>
                <c:pt idx="115">
                  <c:v>168.91239008000002</c:v>
                </c:pt>
                <c:pt idx="116">
                  <c:v>335.92901447999986</c:v>
                </c:pt>
                <c:pt idx="117">
                  <c:v>234.85913912000001</c:v>
                </c:pt>
                <c:pt idx="118">
                  <c:v>235.45426346000002</c:v>
                </c:pt>
                <c:pt idx="119">
                  <c:v>299.19232927999997</c:v>
                </c:pt>
                <c:pt idx="120">
                  <c:v>354.56379350000003</c:v>
                </c:pt>
                <c:pt idx="121">
                  <c:v>287.36703433999998</c:v>
                </c:pt>
                <c:pt idx="122">
                  <c:v>328.95933653999998</c:v>
                </c:pt>
                <c:pt idx="123">
                  <c:v>263.14871078000004</c:v>
                </c:pt>
                <c:pt idx="124">
                  <c:v>300.72288616000009</c:v>
                </c:pt>
                <c:pt idx="125">
                  <c:v>502.96140925999998</c:v>
                </c:pt>
                <c:pt idx="126">
                  <c:v>567.20412724000005</c:v>
                </c:pt>
                <c:pt idx="127">
                  <c:v>505.67391462000001</c:v>
                </c:pt>
                <c:pt idx="128">
                  <c:v>565.46274527999992</c:v>
                </c:pt>
                <c:pt idx="129">
                  <c:v>492.82769507999996</c:v>
                </c:pt>
                <c:pt idx="130">
                  <c:v>457.76101011999992</c:v>
                </c:pt>
                <c:pt idx="131">
                  <c:v>293.01283038000008</c:v>
                </c:pt>
                <c:pt idx="132">
                  <c:v>277.70228145999999</c:v>
                </c:pt>
                <c:pt idx="133">
                  <c:v>198.40383069999999</c:v>
                </c:pt>
                <c:pt idx="134">
                  <c:v>122.76659816</c:v>
                </c:pt>
                <c:pt idx="135">
                  <c:v>65.620883187999965</c:v>
                </c:pt>
                <c:pt idx="136">
                  <c:v>-0.66813812953800011</c:v>
                </c:pt>
                <c:pt idx="137">
                  <c:v>-27.770818805699999</c:v>
                </c:pt>
                <c:pt idx="138">
                  <c:v>-29.936786451600003</c:v>
                </c:pt>
                <c:pt idx="139">
                  <c:v>-30.324738741899999</c:v>
                </c:pt>
                <c:pt idx="140">
                  <c:v>-29.541467292900002</c:v>
                </c:pt>
                <c:pt idx="141">
                  <c:v>-28.007750293799994</c:v>
                </c:pt>
                <c:pt idx="142">
                  <c:v>-26.582152922099997</c:v>
                </c:pt>
                <c:pt idx="143">
                  <c:v>-25.190681484899997</c:v>
                </c:pt>
                <c:pt idx="144">
                  <c:v>-23.461417464300002</c:v>
                </c:pt>
                <c:pt idx="145">
                  <c:v>-22.749431300699996</c:v>
                </c:pt>
                <c:pt idx="146">
                  <c:v>-22.855709211000001</c:v>
                </c:pt>
                <c:pt idx="147">
                  <c:v>-23.514718923900002</c:v>
                </c:pt>
                <c:pt idx="148">
                  <c:v>-23.606479769999996</c:v>
                </c:pt>
                <c:pt idx="149">
                  <c:v>-22.577934937799995</c:v>
                </c:pt>
                <c:pt idx="150">
                  <c:v>-21.729661708799995</c:v>
                </c:pt>
                <c:pt idx="151">
                  <c:v>-21.594349670099998</c:v>
                </c:pt>
                <c:pt idx="152">
                  <c:v>-21.402161073899997</c:v>
                </c:pt>
                <c:pt idx="153">
                  <c:v>-10.636165425989999</c:v>
                </c:pt>
                <c:pt idx="154">
                  <c:v>-5.3489206407899976</c:v>
                </c:pt>
                <c:pt idx="155">
                  <c:v>-7.3867806119400008</c:v>
                </c:pt>
                <c:pt idx="156">
                  <c:v>-9.290596079100002</c:v>
                </c:pt>
                <c:pt idx="157">
                  <c:v>-9.48047711211</c:v>
                </c:pt>
                <c:pt idx="158">
                  <c:v>-5.1731666612999989</c:v>
                </c:pt>
                <c:pt idx="159">
                  <c:v>5.4872954208000015</c:v>
                </c:pt>
                <c:pt idx="160">
                  <c:v>21.864137833999997</c:v>
                </c:pt>
                <c:pt idx="161">
                  <c:v>71.527056501999979</c:v>
                </c:pt>
                <c:pt idx="162">
                  <c:v>91.362791460000011</c:v>
                </c:pt>
                <c:pt idx="163">
                  <c:v>154.84687115999998</c:v>
                </c:pt>
                <c:pt idx="164">
                  <c:v>271.90625179999995</c:v>
                </c:pt>
                <c:pt idx="165">
                  <c:v>305.19669395999989</c:v>
                </c:pt>
                <c:pt idx="166">
                  <c:v>315.34700854000005</c:v>
                </c:pt>
                <c:pt idx="167">
                  <c:v>312.12736095999992</c:v>
                </c:pt>
                <c:pt idx="168">
                  <c:v>305.48056080000003</c:v>
                </c:pt>
                <c:pt idx="169">
                  <c:v>187.37867503999999</c:v>
                </c:pt>
                <c:pt idx="170">
                  <c:v>230.38201124000003</c:v>
                </c:pt>
                <c:pt idx="171">
                  <c:v>162.11369625999995</c:v>
                </c:pt>
                <c:pt idx="172">
                  <c:v>397.16041989999997</c:v>
                </c:pt>
                <c:pt idx="173">
                  <c:v>574.69837782000002</c:v>
                </c:pt>
                <c:pt idx="174">
                  <c:v>611.23004808000007</c:v>
                </c:pt>
                <c:pt idx="175">
                  <c:v>560.85945435999997</c:v>
                </c:pt>
                <c:pt idx="176">
                  <c:v>461.26535455999993</c:v>
                </c:pt>
                <c:pt idx="177">
                  <c:v>491.07801291999994</c:v>
                </c:pt>
                <c:pt idx="178">
                  <c:v>410.96365249999997</c:v>
                </c:pt>
                <c:pt idx="179">
                  <c:v>196.40016242000002</c:v>
                </c:pt>
                <c:pt idx="180">
                  <c:v>155.37808396</c:v>
                </c:pt>
                <c:pt idx="181">
                  <c:v>138.54444834000003</c:v>
                </c:pt>
                <c:pt idx="182">
                  <c:v>69.135270869999985</c:v>
                </c:pt>
                <c:pt idx="183">
                  <c:v>23.501020275999991</c:v>
                </c:pt>
                <c:pt idx="184">
                  <c:v>11.157211841999999</c:v>
                </c:pt>
                <c:pt idx="185">
                  <c:v>-13.4578601949</c:v>
                </c:pt>
                <c:pt idx="186">
                  <c:v>-24.295173629100002</c:v>
                </c:pt>
                <c:pt idx="187">
                  <c:v>-23.835827717100006</c:v>
                </c:pt>
                <c:pt idx="188">
                  <c:v>-24.389967891600001</c:v>
                </c:pt>
                <c:pt idx="189">
                  <c:v>-22.686812919300003</c:v>
                </c:pt>
                <c:pt idx="190">
                  <c:v>-22.516183246800001</c:v>
                </c:pt>
                <c:pt idx="191">
                  <c:v>-23.436283442700002</c:v>
                </c:pt>
                <c:pt idx="192">
                  <c:v>-20.255096329499999</c:v>
                </c:pt>
                <c:pt idx="193">
                  <c:v>-19.063938710999999</c:v>
                </c:pt>
                <c:pt idx="194">
                  <c:v>-12.295845041100002</c:v>
                </c:pt>
                <c:pt idx="195">
                  <c:v>-17.963133566699991</c:v>
                </c:pt>
                <c:pt idx="196">
                  <c:v>-18.135496619999994</c:v>
                </c:pt>
                <c:pt idx="197">
                  <c:v>-14.043417896400003</c:v>
                </c:pt>
                <c:pt idx="198">
                  <c:v>-15.840392104500001</c:v>
                </c:pt>
                <c:pt idx="199">
                  <c:v>-20.447934943500002</c:v>
                </c:pt>
                <c:pt idx="200">
                  <c:v>-16.359864663000007</c:v>
                </c:pt>
                <c:pt idx="201">
                  <c:v>-19.242368597099997</c:v>
                </c:pt>
                <c:pt idx="202">
                  <c:v>-22.220316811499998</c:v>
                </c:pt>
                <c:pt idx="203">
                  <c:v>-21.384935602200006</c:v>
                </c:pt>
                <c:pt idx="204">
                  <c:v>-19.187983774500001</c:v>
                </c:pt>
                <c:pt idx="205">
                  <c:v>-6.6267256320299994</c:v>
                </c:pt>
                <c:pt idx="206">
                  <c:v>-4.1967640902900003</c:v>
                </c:pt>
                <c:pt idx="207">
                  <c:v>-0.6171572334840002</c:v>
                </c:pt>
                <c:pt idx="208">
                  <c:v>5.3049483269999991</c:v>
                </c:pt>
                <c:pt idx="209">
                  <c:v>9.5024009680000034</c:v>
                </c:pt>
                <c:pt idx="210">
                  <c:v>29.441307412</c:v>
                </c:pt>
                <c:pt idx="211">
                  <c:v>63.047572182000003</c:v>
                </c:pt>
                <c:pt idx="212">
                  <c:v>153.8940082</c:v>
                </c:pt>
                <c:pt idx="213">
                  <c:v>248.13945912</c:v>
                </c:pt>
                <c:pt idx="214">
                  <c:v>318.23962823999994</c:v>
                </c:pt>
                <c:pt idx="215">
                  <c:v>420.87492132000006</c:v>
                </c:pt>
                <c:pt idx="216">
                  <c:v>454.92981189999995</c:v>
                </c:pt>
                <c:pt idx="217">
                  <c:v>171.76184874</c:v>
                </c:pt>
                <c:pt idx="218">
                  <c:v>478.86094854000004</c:v>
                </c:pt>
                <c:pt idx="219">
                  <c:v>574.90754285999992</c:v>
                </c:pt>
                <c:pt idx="220">
                  <c:v>648.90880598000001</c:v>
                </c:pt>
                <c:pt idx="221">
                  <c:v>561.63635307999994</c:v>
                </c:pt>
                <c:pt idx="222">
                  <c:v>293.7183473799999</c:v>
                </c:pt>
                <c:pt idx="223">
                  <c:v>556.42548751999993</c:v>
                </c:pt>
                <c:pt idx="224">
                  <c:v>320.01255096</c:v>
                </c:pt>
                <c:pt idx="225">
                  <c:v>94.042926039999998</c:v>
                </c:pt>
                <c:pt idx="226">
                  <c:v>109.00071646000002</c:v>
                </c:pt>
                <c:pt idx="227">
                  <c:v>258.33874488000004</c:v>
                </c:pt>
                <c:pt idx="228">
                  <c:v>253.23412188000003</c:v>
                </c:pt>
                <c:pt idx="229">
                  <c:v>185.95187066000003</c:v>
                </c:pt>
                <c:pt idx="230">
                  <c:v>110.02164105999998</c:v>
                </c:pt>
                <c:pt idx="231">
                  <c:v>51.64251636800001</c:v>
                </c:pt>
                <c:pt idx="232">
                  <c:v>4.5531743123999995</c:v>
                </c:pt>
                <c:pt idx="233">
                  <c:v>-21.883715927400001</c:v>
                </c:pt>
                <c:pt idx="234">
                  <c:v>-25.843949373899996</c:v>
                </c:pt>
                <c:pt idx="235">
                  <c:v>-25.951418983499995</c:v>
                </c:pt>
                <c:pt idx="236">
                  <c:v>-26.082614242799998</c:v>
                </c:pt>
                <c:pt idx="237">
                  <c:v>-25.604417814600001</c:v>
                </c:pt>
                <c:pt idx="238">
                  <c:v>-26.056830203400001</c:v>
                </c:pt>
                <c:pt idx="239">
                  <c:v>-25.551549700199995</c:v>
                </c:pt>
                <c:pt idx="240">
                  <c:v>-25.475172608699999</c:v>
                </c:pt>
                <c:pt idx="241">
                  <c:v>-24.811504434900005</c:v>
                </c:pt>
                <c:pt idx="242">
                  <c:v>-25.314293203200005</c:v>
                </c:pt>
                <c:pt idx="243">
                  <c:v>-25.076820033600001</c:v>
                </c:pt>
                <c:pt idx="244">
                  <c:v>-24.012632558699998</c:v>
                </c:pt>
                <c:pt idx="245">
                  <c:v>-24.203304446700002</c:v>
                </c:pt>
                <c:pt idx="246">
                  <c:v>-26.017720799100001</c:v>
                </c:pt>
                <c:pt idx="247">
                  <c:v>-29.280918491400001</c:v>
                </c:pt>
                <c:pt idx="248">
                  <c:v>-27.592063910699999</c:v>
                </c:pt>
                <c:pt idx="249">
                  <c:v>-25.325668514699995</c:v>
                </c:pt>
                <c:pt idx="250">
                  <c:v>-24.635999628900006</c:v>
                </c:pt>
                <c:pt idx="251">
                  <c:v>-24.855272300099998</c:v>
                </c:pt>
                <c:pt idx="252">
                  <c:v>-24.668392182599991</c:v>
                </c:pt>
                <c:pt idx="253">
                  <c:v>-24.404051610600003</c:v>
                </c:pt>
                <c:pt idx="254">
                  <c:v>-23.561520205499999</c:v>
                </c:pt>
                <c:pt idx="255">
                  <c:v>-4.3968395691299991</c:v>
                </c:pt>
                <c:pt idx="256">
                  <c:v>39.579918710000015</c:v>
                </c:pt>
                <c:pt idx="257">
                  <c:v>102.05759916000001</c:v>
                </c:pt>
                <c:pt idx="258">
                  <c:v>175.22718224000002</c:v>
                </c:pt>
                <c:pt idx="259">
                  <c:v>252.72282956000004</c:v>
                </c:pt>
                <c:pt idx="260">
                  <c:v>328.21148851999999</c:v>
                </c:pt>
                <c:pt idx="261">
                  <c:v>396.08554399999991</c:v>
                </c:pt>
                <c:pt idx="262">
                  <c:v>460.4959260199999</c:v>
                </c:pt>
                <c:pt idx="263">
                  <c:v>520.74873786000012</c:v>
                </c:pt>
                <c:pt idx="264">
                  <c:v>567.46475351999993</c:v>
                </c:pt>
                <c:pt idx="265">
                  <c:v>533.87799422000001</c:v>
                </c:pt>
                <c:pt idx="266">
                  <c:v>589.55988592000017</c:v>
                </c:pt>
                <c:pt idx="267">
                  <c:v>603.07178150000016</c:v>
                </c:pt>
                <c:pt idx="268">
                  <c:v>660.51414562000014</c:v>
                </c:pt>
                <c:pt idx="269">
                  <c:v>672.73868018000007</c:v>
                </c:pt>
                <c:pt idx="270">
                  <c:v>477.69809051999999</c:v>
                </c:pt>
                <c:pt idx="271">
                  <c:v>590.00726669999995</c:v>
                </c:pt>
                <c:pt idx="272">
                  <c:v>455.89844523999994</c:v>
                </c:pt>
                <c:pt idx="273">
                  <c:v>388.54481230000005</c:v>
                </c:pt>
                <c:pt idx="274">
                  <c:v>376.66473604000004</c:v>
                </c:pt>
                <c:pt idx="275">
                  <c:v>210.19260475999999</c:v>
                </c:pt>
                <c:pt idx="276">
                  <c:v>318.57246626</c:v>
                </c:pt>
                <c:pt idx="277">
                  <c:v>215.84919106000001</c:v>
                </c:pt>
                <c:pt idx="278">
                  <c:v>73.996282999999991</c:v>
                </c:pt>
                <c:pt idx="279">
                  <c:v>0.51183598309999989</c:v>
                </c:pt>
                <c:pt idx="280">
                  <c:v>5.2026400617999995</c:v>
                </c:pt>
                <c:pt idx="281">
                  <c:v>-5.8659231316500007</c:v>
                </c:pt>
                <c:pt idx="282">
                  <c:v>-13.367074375500001</c:v>
                </c:pt>
                <c:pt idx="283">
                  <c:v>-24.683234255699993</c:v>
                </c:pt>
                <c:pt idx="284">
                  <c:v>-23.335097338499999</c:v>
                </c:pt>
                <c:pt idx="285">
                  <c:v>-20.715308931899997</c:v>
                </c:pt>
                <c:pt idx="286">
                  <c:v>-14.612400144</c:v>
                </c:pt>
                <c:pt idx="287">
                  <c:v>-12.55617717</c:v>
                </c:pt>
                <c:pt idx="288">
                  <c:v>-7.5869319261899992</c:v>
                </c:pt>
                <c:pt idx="289">
                  <c:v>-6.5495251846500011</c:v>
                </c:pt>
                <c:pt idx="290">
                  <c:v>-17.566731044999997</c:v>
                </c:pt>
                <c:pt idx="291">
                  <c:v>-35.955409598100005</c:v>
                </c:pt>
                <c:pt idx="292">
                  <c:v>-39.556616546400001</c:v>
                </c:pt>
                <c:pt idx="293">
                  <c:v>-41.039415484500005</c:v>
                </c:pt>
                <c:pt idx="294">
                  <c:v>-40.438149019500003</c:v>
                </c:pt>
                <c:pt idx="295">
                  <c:v>-42.525031166400012</c:v>
                </c:pt>
                <c:pt idx="296">
                  <c:v>-44.444425393500005</c:v>
                </c:pt>
                <c:pt idx="297">
                  <c:v>-44.886004152299996</c:v>
                </c:pt>
                <c:pt idx="298">
                  <c:v>-45.50622946979999</c:v>
                </c:pt>
                <c:pt idx="299">
                  <c:v>-45.036049927800008</c:v>
                </c:pt>
                <c:pt idx="300">
                  <c:v>-44.871378751800002</c:v>
                </c:pt>
                <c:pt idx="301">
                  <c:v>-44.290154502300005</c:v>
                </c:pt>
                <c:pt idx="302">
                  <c:v>-43.373304395400005</c:v>
                </c:pt>
                <c:pt idx="303">
                  <c:v>-22.960795422</c:v>
                </c:pt>
                <c:pt idx="304">
                  <c:v>38.314885227999994</c:v>
                </c:pt>
                <c:pt idx="305">
                  <c:v>108.59566670000002</c:v>
                </c:pt>
                <c:pt idx="306">
                  <c:v>190.55101148000003</c:v>
                </c:pt>
                <c:pt idx="307">
                  <c:v>269.66270774000003</c:v>
                </c:pt>
                <c:pt idx="308">
                  <c:v>346.17229129999998</c:v>
                </c:pt>
                <c:pt idx="309">
                  <c:v>405.34275706</c:v>
                </c:pt>
                <c:pt idx="310">
                  <c:v>480.27945271999999</c:v>
                </c:pt>
                <c:pt idx="311">
                  <c:v>490.06206843999996</c:v>
                </c:pt>
                <c:pt idx="312">
                  <c:v>523.3624708399999</c:v>
                </c:pt>
                <c:pt idx="313">
                  <c:v>487.96626793999991</c:v>
                </c:pt>
                <c:pt idx="314">
                  <c:v>620.81843911999988</c:v>
                </c:pt>
                <c:pt idx="315">
                  <c:v>653.9412172399999</c:v>
                </c:pt>
                <c:pt idx="316">
                  <c:v>655.59046698000009</c:v>
                </c:pt>
                <c:pt idx="317">
                  <c:v>633.54347574000008</c:v>
                </c:pt>
                <c:pt idx="318">
                  <c:v>611.65086822000012</c:v>
                </c:pt>
                <c:pt idx="319">
                  <c:v>498.11077238000001</c:v>
                </c:pt>
                <c:pt idx="320">
                  <c:v>519.51947824000013</c:v>
                </c:pt>
                <c:pt idx="321">
                  <c:v>485.18155083999994</c:v>
                </c:pt>
                <c:pt idx="322">
                  <c:v>339.50640067999996</c:v>
                </c:pt>
                <c:pt idx="323">
                  <c:v>374.82624173999994</c:v>
                </c:pt>
                <c:pt idx="324">
                  <c:v>223.45051421999997</c:v>
                </c:pt>
                <c:pt idx="325">
                  <c:v>184.46032472000002</c:v>
                </c:pt>
                <c:pt idx="326">
                  <c:v>108.30017958000002</c:v>
                </c:pt>
                <c:pt idx="327">
                  <c:v>52.415181986000007</c:v>
                </c:pt>
                <c:pt idx="328">
                  <c:v>-10.891373247900001</c:v>
                </c:pt>
                <c:pt idx="329">
                  <c:v>-38.665117133700008</c:v>
                </c:pt>
                <c:pt idx="330">
                  <c:v>-41.480994243299996</c:v>
                </c:pt>
                <c:pt idx="331">
                  <c:v>-40.444974206399998</c:v>
                </c:pt>
                <c:pt idx="332">
                  <c:v>-39.621509990100009</c:v>
                </c:pt>
                <c:pt idx="333">
                  <c:v>-39.646969020600004</c:v>
                </c:pt>
                <c:pt idx="334">
                  <c:v>-39.686511770100005</c:v>
                </c:pt>
                <c:pt idx="335">
                  <c:v>-39.169964291700005</c:v>
                </c:pt>
                <c:pt idx="336">
                  <c:v>-38.060817252300005</c:v>
                </c:pt>
                <c:pt idx="337">
                  <c:v>-35.752062363</c:v>
                </c:pt>
                <c:pt idx="338">
                  <c:v>-34.960774027799999</c:v>
                </c:pt>
                <c:pt idx="339">
                  <c:v>-35.719886481899998</c:v>
                </c:pt>
                <c:pt idx="340">
                  <c:v>-35.513505830400007</c:v>
                </c:pt>
                <c:pt idx="341">
                  <c:v>-35.441462190899998</c:v>
                </c:pt>
                <c:pt idx="342">
                  <c:v>-34.030706892300003</c:v>
                </c:pt>
                <c:pt idx="343">
                  <c:v>-34.325381628300008</c:v>
                </c:pt>
                <c:pt idx="344">
                  <c:v>-34.094408636700003</c:v>
                </c:pt>
                <c:pt idx="345">
                  <c:v>-33.908828554799996</c:v>
                </c:pt>
                <c:pt idx="346">
                  <c:v>-31.680675872699997</c:v>
                </c:pt>
                <c:pt idx="347">
                  <c:v>-31.541897072400001</c:v>
                </c:pt>
                <c:pt idx="348">
                  <c:v>-33.350138255699996</c:v>
                </c:pt>
                <c:pt idx="349">
                  <c:v>-34.419092527799997</c:v>
                </c:pt>
                <c:pt idx="350">
                  <c:v>-32.629051842900012</c:v>
                </c:pt>
                <c:pt idx="351">
                  <c:v>-10.601985323339999</c:v>
                </c:pt>
                <c:pt idx="352">
                  <c:v>42.781056844000005</c:v>
                </c:pt>
                <c:pt idx="353">
                  <c:v>111.70492162000004</c:v>
                </c:pt>
                <c:pt idx="354">
                  <c:v>171.51450277999999</c:v>
                </c:pt>
                <c:pt idx="355">
                  <c:v>268.42182783999999</c:v>
                </c:pt>
                <c:pt idx="356">
                  <c:v>342.28447762000002</c:v>
                </c:pt>
                <c:pt idx="357">
                  <c:v>414.02974638000001</c:v>
                </c:pt>
                <c:pt idx="358">
                  <c:v>475.78074432</c:v>
                </c:pt>
                <c:pt idx="359">
                  <c:v>515.18594382000003</c:v>
                </c:pt>
                <c:pt idx="360">
                  <c:v>555.69506992000004</c:v>
                </c:pt>
                <c:pt idx="361">
                  <c:v>570.44784539999989</c:v>
                </c:pt>
                <c:pt idx="362">
                  <c:v>422.03528928000003</c:v>
                </c:pt>
                <c:pt idx="363">
                  <c:v>544.81682779999971</c:v>
                </c:pt>
                <c:pt idx="364">
                  <c:v>413.79402069999998</c:v>
                </c:pt>
                <c:pt idx="365">
                  <c:v>428.94686582000008</c:v>
                </c:pt>
                <c:pt idx="366">
                  <c:v>485.45628745999994</c:v>
                </c:pt>
                <c:pt idx="367">
                  <c:v>390.09196957999995</c:v>
                </c:pt>
                <c:pt idx="368">
                  <c:v>306.06074477999999</c:v>
                </c:pt>
                <c:pt idx="369">
                  <c:v>229.49222980000002</c:v>
                </c:pt>
                <c:pt idx="370">
                  <c:v>289.14825726000004</c:v>
                </c:pt>
                <c:pt idx="371">
                  <c:v>259.32480864000001</c:v>
                </c:pt>
                <c:pt idx="372">
                  <c:v>177.60601956000002</c:v>
                </c:pt>
                <c:pt idx="373">
                  <c:v>169.87770334000001</c:v>
                </c:pt>
                <c:pt idx="374">
                  <c:v>66.211608422000012</c:v>
                </c:pt>
                <c:pt idx="375">
                  <c:v>63.747943058000004</c:v>
                </c:pt>
                <c:pt idx="376">
                  <c:v>4.1271665473999972</c:v>
                </c:pt>
                <c:pt idx="377">
                  <c:v>-33.767124674400002</c:v>
                </c:pt>
                <c:pt idx="378">
                  <c:v>-35.892249535200001</c:v>
                </c:pt>
                <c:pt idx="379">
                  <c:v>-33.560527350299999</c:v>
                </c:pt>
                <c:pt idx="380">
                  <c:v>-31.213096401900003</c:v>
                </c:pt>
                <c:pt idx="381">
                  <c:v>-29.357295582900004</c:v>
                </c:pt>
                <c:pt idx="382">
                  <c:v>-28.256273766000003</c:v>
                </c:pt>
                <c:pt idx="383">
                  <c:v>-29.289693731699998</c:v>
                </c:pt>
              </c:numCache>
            </c:numRef>
          </c:yVal>
          <c:smooth val="1"/>
        </c:ser>
        <c:dLbls>
          <c:showLegendKey val="0"/>
          <c:showVal val="0"/>
          <c:showCatName val="0"/>
          <c:showSerName val="0"/>
          <c:showPercent val="0"/>
          <c:showBubbleSize val="0"/>
        </c:dLbls>
        <c:axId val="22595840"/>
        <c:axId val="22597632"/>
      </c:scatterChart>
      <c:valAx>
        <c:axId val="22595840"/>
        <c:scaling>
          <c:orientation val="minMax"/>
        </c:scaling>
        <c:delete val="0"/>
        <c:axPos val="b"/>
        <c:numFmt formatCode="m/d/yy;@" sourceLinked="1"/>
        <c:majorTickMark val="out"/>
        <c:minorTickMark val="none"/>
        <c:tickLblPos val="nextTo"/>
        <c:txPr>
          <a:bodyPr/>
          <a:lstStyle/>
          <a:p>
            <a:pPr>
              <a:defRPr sz="1200"/>
            </a:pPr>
            <a:endParaRPr lang="en-US"/>
          </a:p>
        </c:txPr>
        <c:crossAx val="22597632"/>
        <c:crosses val="autoZero"/>
        <c:crossBetween val="midCat"/>
      </c:valAx>
      <c:valAx>
        <c:axId val="22597632"/>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22595840"/>
        <c:crosses val="autoZero"/>
        <c:crossBetween val="midCat"/>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S$1</c:f>
              <c:strCache>
                <c:ptCount val="1"/>
                <c:pt idx="0">
                  <c:v>SH flux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S$2:$S$1416</c:f>
              <c:numCache>
                <c:formatCode>General</c:formatCode>
                <c:ptCount val="1415"/>
                <c:pt idx="0">
                  <c:v>-9.7420250000000017</c:v>
                </c:pt>
                <c:pt idx="1">
                  <c:v>-6.5049909999999995</c:v>
                </c:pt>
                <c:pt idx="2">
                  <c:v>-10.655437000000004</c:v>
                </c:pt>
                <c:pt idx="3">
                  <c:v>-11.160304</c:v>
                </c:pt>
                <c:pt idx="4">
                  <c:v>-9.9928790000000003</c:v>
                </c:pt>
                <c:pt idx="5">
                  <c:v>-11.775784000000002</c:v>
                </c:pt>
                <c:pt idx="6">
                  <c:v>-13.699237</c:v>
                </c:pt>
                <c:pt idx="7">
                  <c:v>-8.068347000000001</c:v>
                </c:pt>
                <c:pt idx="8">
                  <c:v>-13.126204</c:v>
                </c:pt>
                <c:pt idx="9">
                  <c:v>-16.728273000000002</c:v>
                </c:pt>
                <c:pt idx="10">
                  <c:v>7.0643449999999994</c:v>
                </c:pt>
                <c:pt idx="11">
                  <c:v>-17.741873999999999</c:v>
                </c:pt>
                <c:pt idx="12">
                  <c:v>-18.045483999999991</c:v>
                </c:pt>
                <c:pt idx="13">
                  <c:v>-21.980542999999994</c:v>
                </c:pt>
                <c:pt idx="14">
                  <c:v>-0.70537700000000003</c:v>
                </c:pt>
                <c:pt idx="15">
                  <c:v>-4.7358380000000002</c:v>
                </c:pt>
                <c:pt idx="16">
                  <c:v>2.1823510000000002</c:v>
                </c:pt>
                <c:pt idx="17">
                  <c:v>6.3889949999999995</c:v>
                </c:pt>
                <c:pt idx="18">
                  <c:v>59.352582999999996</c:v>
                </c:pt>
                <c:pt idx="19">
                  <c:v>100.734897</c:v>
                </c:pt>
                <c:pt idx="20">
                  <c:v>117.750908</c:v>
                </c:pt>
                <c:pt idx="21">
                  <c:v>104.358694</c:v>
                </c:pt>
                <c:pt idx="22">
                  <c:v>97.839743999999982</c:v>
                </c:pt>
                <c:pt idx="23">
                  <c:v>217.00533100000001</c:v>
                </c:pt>
                <c:pt idx="24">
                  <c:v>118.64362000000001</c:v>
                </c:pt>
                <c:pt idx="25">
                  <c:v>121.311052</c:v>
                </c:pt>
                <c:pt idx="26">
                  <c:v>239.25617399999999</c:v>
                </c:pt>
                <c:pt idx="27">
                  <c:v>131.034145</c:v>
                </c:pt>
                <c:pt idx="28">
                  <c:v>187.80172300000001</c:v>
                </c:pt>
                <c:pt idx="29">
                  <c:v>61.87547</c:v>
                </c:pt>
                <c:pt idx="30">
                  <c:v>102.75985300000002</c:v>
                </c:pt>
                <c:pt idx="31">
                  <c:v>209.94028599999999</c:v>
                </c:pt>
                <c:pt idx="32">
                  <c:v>-11.484239000000002</c:v>
                </c:pt>
                <c:pt idx="33">
                  <c:v>-16.334097000000003</c:v>
                </c:pt>
                <c:pt idx="34">
                  <c:v>-16.334097000000003</c:v>
                </c:pt>
                <c:pt idx="35">
                  <c:v>-21.183955000000005</c:v>
                </c:pt>
                <c:pt idx="36">
                  <c:v>45.805226000000005</c:v>
                </c:pt>
                <c:pt idx="37">
                  <c:v>-18.426962</c:v>
                </c:pt>
                <c:pt idx="38">
                  <c:v>-48.864957000000004</c:v>
                </c:pt>
                <c:pt idx="39">
                  <c:v>-53.588851000000005</c:v>
                </c:pt>
                <c:pt idx="40">
                  <c:v>-27.806225000000001</c:v>
                </c:pt>
                <c:pt idx="41">
                  <c:v>-10.023374999999998</c:v>
                </c:pt>
                <c:pt idx="42">
                  <c:v>-3.9774769999999995</c:v>
                </c:pt>
                <c:pt idx="43">
                  <c:v>1.2034699999999998</c:v>
                </c:pt>
                <c:pt idx="44">
                  <c:v>-10.368726000000002</c:v>
                </c:pt>
                <c:pt idx="45">
                  <c:v>-0.55679400000000012</c:v>
                </c:pt>
                <c:pt idx="46">
                  <c:v>0.38478000000000007</c:v>
                </c:pt>
                <c:pt idx="47">
                  <c:v>-14.216429</c:v>
                </c:pt>
                <c:pt idx="48">
                  <c:v>-5.7568429999999999</c:v>
                </c:pt>
                <c:pt idx="49">
                  <c:v>-0.46498700000000009</c:v>
                </c:pt>
                <c:pt idx="50">
                  <c:v>2.1163449999999995</c:v>
                </c:pt>
                <c:pt idx="51">
                  <c:v>-2.0110969999999995</c:v>
                </c:pt>
                <c:pt idx="52">
                  <c:v>-0.114949</c:v>
                </c:pt>
                <c:pt idx="53">
                  <c:v>1.9969000000000004E-2</c:v>
                </c:pt>
                <c:pt idx="54">
                  <c:v>-14.703296</c:v>
                </c:pt>
                <c:pt idx="55">
                  <c:v>-5.0648639999999991</c:v>
                </c:pt>
                <c:pt idx="56">
                  <c:v>-8.2528790000000001</c:v>
                </c:pt>
                <c:pt idx="57">
                  <c:v>-10.777169999999998</c:v>
                </c:pt>
                <c:pt idx="58">
                  <c:v>-13.726264999999998</c:v>
                </c:pt>
                <c:pt idx="59">
                  <c:v>-14.922117</c:v>
                </c:pt>
                <c:pt idx="60">
                  <c:v>-13.985147000000001</c:v>
                </c:pt>
                <c:pt idx="61">
                  <c:v>-16.167228000000001</c:v>
                </c:pt>
                <c:pt idx="62">
                  <c:v>-10.498710000000001</c:v>
                </c:pt>
                <c:pt idx="63">
                  <c:v>-9.426359999999999</c:v>
                </c:pt>
                <c:pt idx="64">
                  <c:v>-8.9432599999999987</c:v>
                </c:pt>
                <c:pt idx="65">
                  <c:v>-1.806314</c:v>
                </c:pt>
                <c:pt idx="66">
                  <c:v>-3.8844789999999993</c:v>
                </c:pt>
                <c:pt idx="67">
                  <c:v>-1.9841610000000001</c:v>
                </c:pt>
                <c:pt idx="68">
                  <c:v>-3.4796279999999995</c:v>
                </c:pt>
                <c:pt idx="69">
                  <c:v>-1.064813</c:v>
                </c:pt>
                <c:pt idx="70">
                  <c:v>8.6425460000000012</c:v>
                </c:pt>
                <c:pt idx="71">
                  <c:v>56.426964000000005</c:v>
                </c:pt>
                <c:pt idx="72">
                  <c:v>145.35339100000002</c:v>
                </c:pt>
                <c:pt idx="73">
                  <c:v>85.342674000000002</c:v>
                </c:pt>
                <c:pt idx="74">
                  <c:v>150.13514700000002</c:v>
                </c:pt>
                <c:pt idx="75">
                  <c:v>250.04487799999998</c:v>
                </c:pt>
                <c:pt idx="76">
                  <c:v>233.07805299999998</c:v>
                </c:pt>
                <c:pt idx="77">
                  <c:v>202.480684</c:v>
                </c:pt>
                <c:pt idx="78">
                  <c:v>221.68261200000001</c:v>
                </c:pt>
                <c:pt idx="79">
                  <c:v>214.84910099999999</c:v>
                </c:pt>
                <c:pt idx="80">
                  <c:v>102.967736</c:v>
                </c:pt>
                <c:pt idx="81">
                  <c:v>14.411458</c:v>
                </c:pt>
                <c:pt idx="82">
                  <c:v>11.203291999999999</c:v>
                </c:pt>
                <c:pt idx="83">
                  <c:v>9.5402549999999984</c:v>
                </c:pt>
                <c:pt idx="84">
                  <c:v>-0.90835999999999983</c:v>
                </c:pt>
                <c:pt idx="85">
                  <c:v>-0.38203500000000001</c:v>
                </c:pt>
                <c:pt idx="86">
                  <c:v>0.27775700000000003</c:v>
                </c:pt>
                <c:pt idx="87">
                  <c:v>-3.4319129999999998</c:v>
                </c:pt>
                <c:pt idx="88">
                  <c:v>-7.8327049999999989</c:v>
                </c:pt>
                <c:pt idx="89">
                  <c:v>-3.9532879999999997</c:v>
                </c:pt>
                <c:pt idx="90">
                  <c:v>-21.865626999999996</c:v>
                </c:pt>
                <c:pt idx="91">
                  <c:v>-6.1010479999999996</c:v>
                </c:pt>
                <c:pt idx="92">
                  <c:v>-1.4554909999999996</c:v>
                </c:pt>
                <c:pt idx="93">
                  <c:v>-6.3737659999999998</c:v>
                </c:pt>
                <c:pt idx="94">
                  <c:v>-6.0009690000000004</c:v>
                </c:pt>
                <c:pt idx="95">
                  <c:v>-10.631016000000001</c:v>
                </c:pt>
                <c:pt idx="96">
                  <c:v>-3.6476810000000004</c:v>
                </c:pt>
                <c:pt idx="97">
                  <c:v>-4.4080570000000003</c:v>
                </c:pt>
                <c:pt idx="98">
                  <c:v>-14.363037000000002</c:v>
                </c:pt>
                <c:pt idx="99">
                  <c:v>-9.7622040000000005</c:v>
                </c:pt>
                <c:pt idx="100">
                  <c:v>-4.3087429999999998</c:v>
                </c:pt>
                <c:pt idx="101">
                  <c:v>-4.1662809999999988</c:v>
                </c:pt>
                <c:pt idx="102">
                  <c:v>0.912018</c:v>
                </c:pt>
                <c:pt idx="103">
                  <c:v>-0.32072200000000006</c:v>
                </c:pt>
                <c:pt idx="104">
                  <c:v>-0.64639000000000013</c:v>
                </c:pt>
                <c:pt idx="105">
                  <c:v>-0.72574600000000011</c:v>
                </c:pt>
                <c:pt idx="106">
                  <c:v>-1.2206959999999998</c:v>
                </c:pt>
                <c:pt idx="107">
                  <c:v>-1.9394169999999999</c:v>
                </c:pt>
                <c:pt idx="108">
                  <c:v>1.5681530000000001</c:v>
                </c:pt>
                <c:pt idx="109">
                  <c:v>-1.5330439999999999</c:v>
                </c:pt>
                <c:pt idx="110">
                  <c:v>-0.13522400000000001</c:v>
                </c:pt>
                <c:pt idx="111">
                  <c:v>1.1494530000000001</c:v>
                </c:pt>
                <c:pt idx="112">
                  <c:v>-0.52287099999999997</c:v>
                </c:pt>
                <c:pt idx="113">
                  <c:v>3.5895030000000001</c:v>
                </c:pt>
                <c:pt idx="114">
                  <c:v>11.558881</c:v>
                </c:pt>
                <c:pt idx="115">
                  <c:v>22.563704999999995</c:v>
                </c:pt>
                <c:pt idx="116">
                  <c:v>93.909681000000006</c:v>
                </c:pt>
                <c:pt idx="117">
                  <c:v>46.545199000000011</c:v>
                </c:pt>
                <c:pt idx="118">
                  <c:v>58.513003000000005</c:v>
                </c:pt>
                <c:pt idx="119">
                  <c:v>85.385894999999991</c:v>
                </c:pt>
                <c:pt idx="120">
                  <c:v>90.52597999999999</c:v>
                </c:pt>
                <c:pt idx="121">
                  <c:v>70.962593999999996</c:v>
                </c:pt>
                <c:pt idx="122">
                  <c:v>76.130949000000001</c:v>
                </c:pt>
                <c:pt idx="123">
                  <c:v>66.761983000000015</c:v>
                </c:pt>
                <c:pt idx="124">
                  <c:v>59.368008000000003</c:v>
                </c:pt>
                <c:pt idx="125">
                  <c:v>122.20620400000001</c:v>
                </c:pt>
                <c:pt idx="126">
                  <c:v>179.78158399999998</c:v>
                </c:pt>
                <c:pt idx="127">
                  <c:v>150.92782100000002</c:v>
                </c:pt>
                <c:pt idx="128">
                  <c:v>176.72361599999996</c:v>
                </c:pt>
                <c:pt idx="129">
                  <c:v>143.12450399999997</c:v>
                </c:pt>
                <c:pt idx="130">
                  <c:v>128.58687900000001</c:v>
                </c:pt>
                <c:pt idx="131">
                  <c:v>53.662664000000007</c:v>
                </c:pt>
                <c:pt idx="132">
                  <c:v>50.343996000000004</c:v>
                </c:pt>
                <c:pt idx="133">
                  <c:v>22.765820999999995</c:v>
                </c:pt>
                <c:pt idx="134">
                  <c:v>-3.9787059999999994</c:v>
                </c:pt>
                <c:pt idx="135">
                  <c:v>-21.853919000000001</c:v>
                </c:pt>
                <c:pt idx="136">
                  <c:v>-26.399484000000001</c:v>
                </c:pt>
                <c:pt idx="137">
                  <c:v>-24.851968000000003</c:v>
                </c:pt>
                <c:pt idx="138">
                  <c:v>-37.631447999999999</c:v>
                </c:pt>
                <c:pt idx="139">
                  <c:v>-19.803826999999995</c:v>
                </c:pt>
                <c:pt idx="140">
                  <c:v>-26.555444999999995</c:v>
                </c:pt>
                <c:pt idx="141">
                  <c:v>-20.224638999999996</c:v>
                </c:pt>
                <c:pt idx="142">
                  <c:v>-13.535501</c:v>
                </c:pt>
                <c:pt idx="143">
                  <c:v>-4.9403400000000008</c:v>
                </c:pt>
                <c:pt idx="144">
                  <c:v>-3.4236489999999997</c:v>
                </c:pt>
                <c:pt idx="145">
                  <c:v>2.1761849999999998</c:v>
                </c:pt>
                <c:pt idx="146">
                  <c:v>0.12294500000000001</c:v>
                </c:pt>
                <c:pt idx="147">
                  <c:v>-2.1982029999999995</c:v>
                </c:pt>
                <c:pt idx="148">
                  <c:v>-0.63235399999999997</c:v>
                </c:pt>
                <c:pt idx="149">
                  <c:v>-0.490147</c:v>
                </c:pt>
                <c:pt idx="150">
                  <c:v>-1.2807289999999998</c:v>
                </c:pt>
                <c:pt idx="151">
                  <c:v>-0.84995399999999999</c:v>
                </c:pt>
                <c:pt idx="152">
                  <c:v>-9.4957030000000007</c:v>
                </c:pt>
                <c:pt idx="153">
                  <c:v>-1.624735</c:v>
                </c:pt>
                <c:pt idx="154">
                  <c:v>3.3678849999999998</c:v>
                </c:pt>
                <c:pt idx="155">
                  <c:v>-3.0380689999999997</c:v>
                </c:pt>
                <c:pt idx="156">
                  <c:v>-4.5157080000000001</c:v>
                </c:pt>
                <c:pt idx="157">
                  <c:v>-1.96153</c:v>
                </c:pt>
                <c:pt idx="158">
                  <c:v>-0.4576070000000001</c:v>
                </c:pt>
                <c:pt idx="159">
                  <c:v>-1.675279</c:v>
                </c:pt>
                <c:pt idx="160">
                  <c:v>-2.1116029999999997</c:v>
                </c:pt>
                <c:pt idx="161">
                  <c:v>0.77441099999999996</c:v>
                </c:pt>
                <c:pt idx="162">
                  <c:v>-1.9655419999999999</c:v>
                </c:pt>
                <c:pt idx="163">
                  <c:v>23.634988000000007</c:v>
                </c:pt>
                <c:pt idx="164">
                  <c:v>34.336420999999994</c:v>
                </c:pt>
                <c:pt idx="165">
                  <c:v>74.929383000000001</c:v>
                </c:pt>
                <c:pt idx="166">
                  <c:v>77.677305999999987</c:v>
                </c:pt>
                <c:pt idx="167">
                  <c:v>91.550395999999992</c:v>
                </c:pt>
                <c:pt idx="168">
                  <c:v>62.170655000000004</c:v>
                </c:pt>
                <c:pt idx="169">
                  <c:v>33.023890000000002</c:v>
                </c:pt>
                <c:pt idx="170">
                  <c:v>46.449773</c:v>
                </c:pt>
                <c:pt idx="171">
                  <c:v>13.907417000000002</c:v>
                </c:pt>
                <c:pt idx="172">
                  <c:v>51.912852000000001</c:v>
                </c:pt>
                <c:pt idx="173">
                  <c:v>139.27612399999998</c:v>
                </c:pt>
                <c:pt idx="174">
                  <c:v>163.917261</c:v>
                </c:pt>
                <c:pt idx="175">
                  <c:v>141.11133900000002</c:v>
                </c:pt>
                <c:pt idx="176">
                  <c:v>102.457938</c:v>
                </c:pt>
                <c:pt idx="177">
                  <c:v>129.140244</c:v>
                </c:pt>
                <c:pt idx="178">
                  <c:v>114.867902</c:v>
                </c:pt>
                <c:pt idx="179">
                  <c:v>18.715236999999991</c:v>
                </c:pt>
                <c:pt idx="180">
                  <c:v>12.804809000000002</c:v>
                </c:pt>
                <c:pt idx="181">
                  <c:v>-1.526068</c:v>
                </c:pt>
                <c:pt idx="182">
                  <c:v>-14.851863</c:v>
                </c:pt>
                <c:pt idx="183">
                  <c:v>-14.753295</c:v>
                </c:pt>
                <c:pt idx="184">
                  <c:v>-9.5880970000000012</c:v>
                </c:pt>
                <c:pt idx="185">
                  <c:v>-7.1170959999999992</c:v>
                </c:pt>
                <c:pt idx="186">
                  <c:v>-7.9135489999999997</c:v>
                </c:pt>
                <c:pt idx="187">
                  <c:v>-14.313515000000002</c:v>
                </c:pt>
                <c:pt idx="188">
                  <c:v>-24.897151999999998</c:v>
                </c:pt>
                <c:pt idx="189">
                  <c:v>-14.684829000000001</c:v>
                </c:pt>
                <c:pt idx="190">
                  <c:v>-14.334312000000001</c:v>
                </c:pt>
                <c:pt idx="191">
                  <c:v>-16.162578999999997</c:v>
                </c:pt>
                <c:pt idx="192">
                  <c:v>-8.8277820000000009</c:v>
                </c:pt>
                <c:pt idx="193">
                  <c:v>-5.9970859999999995</c:v>
                </c:pt>
                <c:pt idx="194">
                  <c:v>-7.5336680000000005</c:v>
                </c:pt>
                <c:pt idx="195">
                  <c:v>-9.4302400000000013</c:v>
                </c:pt>
                <c:pt idx="196">
                  <c:v>-7.9373250000000004</c:v>
                </c:pt>
                <c:pt idx="197">
                  <c:v>-10.405439000000003</c:v>
                </c:pt>
                <c:pt idx="198">
                  <c:v>-9.7238249999999997</c:v>
                </c:pt>
                <c:pt idx="199">
                  <c:v>-3.6382729999999994</c:v>
                </c:pt>
                <c:pt idx="200">
                  <c:v>-3.2986710000000001</c:v>
                </c:pt>
                <c:pt idx="201">
                  <c:v>-2.8445260000000001</c:v>
                </c:pt>
                <c:pt idx="202">
                  <c:v>-3.9270589999999994</c:v>
                </c:pt>
                <c:pt idx="203">
                  <c:v>-6.5247539999999988</c:v>
                </c:pt>
                <c:pt idx="204">
                  <c:v>2.653518</c:v>
                </c:pt>
                <c:pt idx="205">
                  <c:v>0.37975400000000004</c:v>
                </c:pt>
                <c:pt idx="206">
                  <c:v>-5.7909410000000001</c:v>
                </c:pt>
                <c:pt idx="207">
                  <c:v>-4.222205999999999</c:v>
                </c:pt>
                <c:pt idx="208">
                  <c:v>-3.4572019999999997</c:v>
                </c:pt>
                <c:pt idx="209">
                  <c:v>-4.9354030000000009</c:v>
                </c:pt>
                <c:pt idx="210">
                  <c:v>-4.8104559999999994</c:v>
                </c:pt>
                <c:pt idx="211">
                  <c:v>-5.1149629999999995</c:v>
                </c:pt>
                <c:pt idx="212">
                  <c:v>23.572288999999998</c:v>
                </c:pt>
                <c:pt idx="213">
                  <c:v>8.1103429999999985</c:v>
                </c:pt>
                <c:pt idx="214">
                  <c:v>48.515565000000002</c:v>
                </c:pt>
                <c:pt idx="215">
                  <c:v>87.739262999999994</c:v>
                </c:pt>
                <c:pt idx="216">
                  <c:v>140.87528</c:v>
                </c:pt>
                <c:pt idx="217">
                  <c:v>0.90606299999999973</c:v>
                </c:pt>
                <c:pt idx="218">
                  <c:v>143.67535799999999</c:v>
                </c:pt>
                <c:pt idx="219">
                  <c:v>157.25378399999997</c:v>
                </c:pt>
                <c:pt idx="220">
                  <c:v>203.34644000000003</c:v>
                </c:pt>
                <c:pt idx="221">
                  <c:v>137.185124</c:v>
                </c:pt>
                <c:pt idx="222">
                  <c:v>70.287092000000001</c:v>
                </c:pt>
                <c:pt idx="223">
                  <c:v>147.60949399999998</c:v>
                </c:pt>
                <c:pt idx="224">
                  <c:v>-56.877933000000006</c:v>
                </c:pt>
                <c:pt idx="225">
                  <c:v>10.843544000000001</c:v>
                </c:pt>
                <c:pt idx="226">
                  <c:v>1.9308149999999999</c:v>
                </c:pt>
                <c:pt idx="227">
                  <c:v>107.44987399999999</c:v>
                </c:pt>
                <c:pt idx="228">
                  <c:v>99.096739999999983</c:v>
                </c:pt>
                <c:pt idx="229">
                  <c:v>49.947946999999999</c:v>
                </c:pt>
                <c:pt idx="230">
                  <c:v>11.983831</c:v>
                </c:pt>
                <c:pt idx="231">
                  <c:v>-3.679284</c:v>
                </c:pt>
                <c:pt idx="232">
                  <c:v>-6.4940759999999988</c:v>
                </c:pt>
                <c:pt idx="233">
                  <c:v>6.9647000000000001E-2</c:v>
                </c:pt>
                <c:pt idx="234">
                  <c:v>-0.86981500000000012</c:v>
                </c:pt>
                <c:pt idx="235">
                  <c:v>-1.9908140000000001</c:v>
                </c:pt>
                <c:pt idx="236">
                  <c:v>0.290051</c:v>
                </c:pt>
                <c:pt idx="237">
                  <c:v>0.168654</c:v>
                </c:pt>
                <c:pt idx="238">
                  <c:v>-7.061909</c:v>
                </c:pt>
                <c:pt idx="239">
                  <c:v>-5.0010940000000002</c:v>
                </c:pt>
                <c:pt idx="240">
                  <c:v>-3.1975449999999999</c:v>
                </c:pt>
                <c:pt idx="241">
                  <c:v>-4.9560060000000004</c:v>
                </c:pt>
                <c:pt idx="242">
                  <c:v>2.7480799999999999</c:v>
                </c:pt>
                <c:pt idx="243">
                  <c:v>-2.8323259999999997</c:v>
                </c:pt>
                <c:pt idx="244">
                  <c:v>-8.772730000000001</c:v>
                </c:pt>
                <c:pt idx="245">
                  <c:v>-1.0617809999999999</c:v>
                </c:pt>
                <c:pt idx="246">
                  <c:v>-6.1781629999999996</c:v>
                </c:pt>
                <c:pt idx="247">
                  <c:v>-11.735272999999999</c:v>
                </c:pt>
                <c:pt idx="248">
                  <c:v>-13.975015000000003</c:v>
                </c:pt>
                <c:pt idx="249">
                  <c:v>1.4113519999999997</c:v>
                </c:pt>
                <c:pt idx="250">
                  <c:v>-1.9859880000000001</c:v>
                </c:pt>
                <c:pt idx="251">
                  <c:v>-57.817950999999994</c:v>
                </c:pt>
                <c:pt idx="252">
                  <c:v>-0.343169</c:v>
                </c:pt>
                <c:pt idx="253">
                  <c:v>-8.3169520000000006</c:v>
                </c:pt>
                <c:pt idx="254">
                  <c:v>-4.0285829999999994</c:v>
                </c:pt>
                <c:pt idx="255">
                  <c:v>-0.67752800000000013</c:v>
                </c:pt>
                <c:pt idx="256">
                  <c:v>8.3326180000000001</c:v>
                </c:pt>
                <c:pt idx="257">
                  <c:v>3.7122999999999995</c:v>
                </c:pt>
                <c:pt idx="258">
                  <c:v>114.78824899999998</c:v>
                </c:pt>
                <c:pt idx="259">
                  <c:v>48.471893999999999</c:v>
                </c:pt>
                <c:pt idx="260">
                  <c:v>77.147548</c:v>
                </c:pt>
                <c:pt idx="261">
                  <c:v>66.201779000000002</c:v>
                </c:pt>
                <c:pt idx="262">
                  <c:v>91.50845799999999</c:v>
                </c:pt>
                <c:pt idx="263">
                  <c:v>136.94041000000001</c:v>
                </c:pt>
                <c:pt idx="264">
                  <c:v>153.026025</c:v>
                </c:pt>
                <c:pt idx="265">
                  <c:v>99.282365999999982</c:v>
                </c:pt>
                <c:pt idx="266">
                  <c:v>130.87913499999999</c:v>
                </c:pt>
                <c:pt idx="267">
                  <c:v>149.00813100000002</c:v>
                </c:pt>
                <c:pt idx="268">
                  <c:v>215.57908599999996</c:v>
                </c:pt>
                <c:pt idx="269">
                  <c:v>160.58525449999999</c:v>
                </c:pt>
                <c:pt idx="270">
                  <c:v>105.59142300000003</c:v>
                </c:pt>
                <c:pt idx="271">
                  <c:v>129.75279700000002</c:v>
                </c:pt>
                <c:pt idx="272">
                  <c:v>112.24645400000001</c:v>
                </c:pt>
                <c:pt idx="273">
                  <c:v>83.104085999999981</c:v>
                </c:pt>
                <c:pt idx="274">
                  <c:v>62.930063999999994</c:v>
                </c:pt>
                <c:pt idx="275">
                  <c:v>26.635876000000003</c:v>
                </c:pt>
                <c:pt idx="276">
                  <c:v>84.417702000000006</c:v>
                </c:pt>
                <c:pt idx="277">
                  <c:v>46.678194000000012</c:v>
                </c:pt>
                <c:pt idx="278">
                  <c:v>-2.425351</c:v>
                </c:pt>
                <c:pt idx="279">
                  <c:v>-74.440078</c:v>
                </c:pt>
                <c:pt idx="280">
                  <c:v>23.031113999999999</c:v>
                </c:pt>
                <c:pt idx="281">
                  <c:v>41.300573</c:v>
                </c:pt>
                <c:pt idx="282">
                  <c:v>-24.533041999999995</c:v>
                </c:pt>
                <c:pt idx="283">
                  <c:v>-145.69870399999999</c:v>
                </c:pt>
                <c:pt idx="284">
                  <c:v>-43.823908000000003</c:v>
                </c:pt>
                <c:pt idx="285">
                  <c:v>-35.185660999999996</c:v>
                </c:pt>
                <c:pt idx="286">
                  <c:v>-105.96641300000002</c:v>
                </c:pt>
                <c:pt idx="287">
                  <c:v>-85.426595000000006</c:v>
                </c:pt>
                <c:pt idx="288">
                  <c:v>-55.272899000000002</c:v>
                </c:pt>
                <c:pt idx="289">
                  <c:v>-33.819731000000004</c:v>
                </c:pt>
                <c:pt idx="290">
                  <c:v>-44.089357</c:v>
                </c:pt>
                <c:pt idx="291">
                  <c:v>-43.207393000000003</c:v>
                </c:pt>
                <c:pt idx="292">
                  <c:v>-25.712938999999999</c:v>
                </c:pt>
                <c:pt idx="293">
                  <c:v>-17.488134999999996</c:v>
                </c:pt>
                <c:pt idx="294">
                  <c:v>-17.865378999999997</c:v>
                </c:pt>
                <c:pt idx="295">
                  <c:v>-30.041902</c:v>
                </c:pt>
                <c:pt idx="296">
                  <c:v>-32.473994000000005</c:v>
                </c:pt>
                <c:pt idx="297">
                  <c:v>-47.363762000000001</c:v>
                </c:pt>
                <c:pt idx="298">
                  <c:v>-47.256841999999999</c:v>
                </c:pt>
                <c:pt idx="299">
                  <c:v>-27.108219999999996</c:v>
                </c:pt>
                <c:pt idx="300">
                  <c:v>-27.760058000000001</c:v>
                </c:pt>
                <c:pt idx="301">
                  <c:v>-20.187944999999999</c:v>
                </c:pt>
                <c:pt idx="302">
                  <c:v>-33.616422</c:v>
                </c:pt>
                <c:pt idx="303">
                  <c:v>-21.303426000000002</c:v>
                </c:pt>
                <c:pt idx="304">
                  <c:v>-9.3622000000000032</c:v>
                </c:pt>
                <c:pt idx="305">
                  <c:v>32.031350000000003</c:v>
                </c:pt>
                <c:pt idx="306">
                  <c:v>52.278711000000008</c:v>
                </c:pt>
                <c:pt idx="307">
                  <c:v>71.881530999999981</c:v>
                </c:pt>
                <c:pt idx="308">
                  <c:v>95.251135000000005</c:v>
                </c:pt>
                <c:pt idx="309">
                  <c:v>114.851012</c:v>
                </c:pt>
                <c:pt idx="310">
                  <c:v>136.69787600000001</c:v>
                </c:pt>
                <c:pt idx="311">
                  <c:v>171.64750699999999</c:v>
                </c:pt>
                <c:pt idx="312">
                  <c:v>166.62275</c:v>
                </c:pt>
                <c:pt idx="313">
                  <c:v>139.15094100000002</c:v>
                </c:pt>
                <c:pt idx="314">
                  <c:v>210.36241400000003</c:v>
                </c:pt>
                <c:pt idx="315">
                  <c:v>229.56088499999998</c:v>
                </c:pt>
                <c:pt idx="316">
                  <c:v>219.28103400000001</c:v>
                </c:pt>
                <c:pt idx="317">
                  <c:v>185.99288300000001</c:v>
                </c:pt>
                <c:pt idx="318">
                  <c:v>208.50741400000001</c:v>
                </c:pt>
                <c:pt idx="319">
                  <c:v>132.39892300000002</c:v>
                </c:pt>
                <c:pt idx="320">
                  <c:v>124.76915300000002</c:v>
                </c:pt>
                <c:pt idx="321">
                  <c:v>133.44191700000002</c:v>
                </c:pt>
                <c:pt idx="322">
                  <c:v>53.713236000000002</c:v>
                </c:pt>
                <c:pt idx="323">
                  <c:v>82.513834000000003</c:v>
                </c:pt>
                <c:pt idx="324">
                  <c:v>16.764666999999996</c:v>
                </c:pt>
                <c:pt idx="325">
                  <c:v>-2.979458999999999</c:v>
                </c:pt>
                <c:pt idx="326">
                  <c:v>-16.923926000000002</c:v>
                </c:pt>
                <c:pt idx="327">
                  <c:v>-32.302539000000003</c:v>
                </c:pt>
                <c:pt idx="328">
                  <c:v>-28.801940999999999</c:v>
                </c:pt>
                <c:pt idx="329">
                  <c:v>-15.779908000000001</c:v>
                </c:pt>
                <c:pt idx="330">
                  <c:v>-13.456543000000002</c:v>
                </c:pt>
                <c:pt idx="331">
                  <c:v>-8.2376449999999988</c:v>
                </c:pt>
                <c:pt idx="332">
                  <c:v>-9.3879450000000002</c:v>
                </c:pt>
                <c:pt idx="333">
                  <c:v>-31.150237000000001</c:v>
                </c:pt>
                <c:pt idx="334">
                  <c:v>-37.908605000000001</c:v>
                </c:pt>
                <c:pt idx="335">
                  <c:v>-23.954678000000001</c:v>
                </c:pt>
                <c:pt idx="336">
                  <c:v>-16.436790999999996</c:v>
                </c:pt>
                <c:pt idx="337">
                  <c:v>-12.355984000000003</c:v>
                </c:pt>
                <c:pt idx="338">
                  <c:v>-10.056728</c:v>
                </c:pt>
                <c:pt idx="339">
                  <c:v>-14.820909</c:v>
                </c:pt>
                <c:pt idx="340">
                  <c:v>-15.720609</c:v>
                </c:pt>
                <c:pt idx="341">
                  <c:v>-7.0744939999999996</c:v>
                </c:pt>
                <c:pt idx="342">
                  <c:v>-5.8817050000000002</c:v>
                </c:pt>
                <c:pt idx="343">
                  <c:v>4.2823010000000004</c:v>
                </c:pt>
                <c:pt idx="344">
                  <c:v>-2.8343310000000002</c:v>
                </c:pt>
                <c:pt idx="345">
                  <c:v>-2.609305</c:v>
                </c:pt>
                <c:pt idx="346">
                  <c:v>-5.7741349999999994</c:v>
                </c:pt>
                <c:pt idx="347">
                  <c:v>3.0357519999999996</c:v>
                </c:pt>
                <c:pt idx="348">
                  <c:v>11.90756</c:v>
                </c:pt>
                <c:pt idx="349">
                  <c:v>-3.3945719999999997</c:v>
                </c:pt>
                <c:pt idx="350">
                  <c:v>0.56437999999999999</c:v>
                </c:pt>
                <c:pt idx="351">
                  <c:v>3.1445470000000002</c:v>
                </c:pt>
                <c:pt idx="352">
                  <c:v>-9.7661380000000015</c:v>
                </c:pt>
                <c:pt idx="353">
                  <c:v>21.402501999999991</c:v>
                </c:pt>
                <c:pt idx="354">
                  <c:v>53.967140000000001</c:v>
                </c:pt>
                <c:pt idx="355">
                  <c:v>47.481846999999988</c:v>
                </c:pt>
                <c:pt idx="356">
                  <c:v>94.28193899999998</c:v>
                </c:pt>
                <c:pt idx="357">
                  <c:v>148.97379699999999</c:v>
                </c:pt>
                <c:pt idx="358">
                  <c:v>146.69478699999999</c:v>
                </c:pt>
                <c:pt idx="359">
                  <c:v>161.009466</c:v>
                </c:pt>
                <c:pt idx="360">
                  <c:v>187.75288900000001</c:v>
                </c:pt>
                <c:pt idx="361">
                  <c:v>177.55389099999999</c:v>
                </c:pt>
                <c:pt idx="362">
                  <c:v>91.38885999999998</c:v>
                </c:pt>
                <c:pt idx="363">
                  <c:v>210.08667</c:v>
                </c:pt>
                <c:pt idx="364">
                  <c:v>112.98092500000001</c:v>
                </c:pt>
                <c:pt idx="365">
                  <c:v>84.939408999999998</c:v>
                </c:pt>
                <c:pt idx="366">
                  <c:v>126.13303199999999</c:v>
                </c:pt>
                <c:pt idx="367">
                  <c:v>73.313338999999985</c:v>
                </c:pt>
                <c:pt idx="368">
                  <c:v>43.056171000000006</c:v>
                </c:pt>
                <c:pt idx="369">
                  <c:v>22.203529999999997</c:v>
                </c:pt>
                <c:pt idx="370">
                  <c:v>37.858594000000004</c:v>
                </c:pt>
                <c:pt idx="371">
                  <c:v>41.112107000000002</c:v>
                </c:pt>
                <c:pt idx="372">
                  <c:v>11.141467999999998</c:v>
                </c:pt>
                <c:pt idx="373">
                  <c:v>2.6428399999999996</c:v>
                </c:pt>
                <c:pt idx="374">
                  <c:v>-26.280018999999996</c:v>
                </c:pt>
                <c:pt idx="375">
                  <c:v>-20.309855000000002</c:v>
                </c:pt>
                <c:pt idx="376">
                  <c:v>-21.844823999999999</c:v>
                </c:pt>
                <c:pt idx="377">
                  <c:v>-5.9226970000000003</c:v>
                </c:pt>
                <c:pt idx="378">
                  <c:v>-1.028743</c:v>
                </c:pt>
                <c:pt idx="379">
                  <c:v>-13.514829000000001</c:v>
                </c:pt>
                <c:pt idx="380">
                  <c:v>10.441121999999998</c:v>
                </c:pt>
                <c:pt idx="381">
                  <c:v>5.9587519999999996</c:v>
                </c:pt>
                <c:pt idx="382">
                  <c:v>-5.9547429999999997</c:v>
                </c:pt>
                <c:pt idx="383">
                  <c:v>-5.9343890000000004</c:v>
                </c:pt>
              </c:numCache>
            </c:numRef>
          </c:yVal>
          <c:smooth val="1"/>
        </c:ser>
        <c:dLbls>
          <c:showLegendKey val="0"/>
          <c:showVal val="0"/>
          <c:showCatName val="0"/>
          <c:showSerName val="0"/>
          <c:showPercent val="0"/>
          <c:showBubbleSize val="0"/>
        </c:dLbls>
        <c:axId val="22618112"/>
        <c:axId val="22619648"/>
      </c:scatterChart>
      <c:valAx>
        <c:axId val="22618112"/>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22619648"/>
        <c:crosses val="autoZero"/>
        <c:crossBetween val="midCat"/>
      </c:valAx>
      <c:valAx>
        <c:axId val="22619648"/>
        <c:scaling>
          <c:orientation val="minMax"/>
          <c:max val="500"/>
        </c:scaling>
        <c:delete val="0"/>
        <c:axPos val="l"/>
        <c:majorGridlines/>
        <c:numFmt formatCode="General" sourceLinked="1"/>
        <c:majorTickMark val="out"/>
        <c:minorTickMark val="none"/>
        <c:tickLblPos val="nextTo"/>
        <c:txPr>
          <a:bodyPr/>
          <a:lstStyle/>
          <a:p>
            <a:pPr>
              <a:defRPr sz="1600"/>
            </a:pPr>
            <a:endParaRPr lang="en-US"/>
          </a:p>
        </c:txPr>
        <c:crossAx val="22618112"/>
        <c:crosses val="autoZero"/>
        <c:crossBetween val="midCat"/>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T$1</c:f>
              <c:strCache>
                <c:ptCount val="1"/>
                <c:pt idx="0">
                  <c:v>LH flux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T$2:$T$1416</c:f>
              <c:numCache>
                <c:formatCode>General</c:formatCode>
                <c:ptCount val="1415"/>
                <c:pt idx="0">
                  <c:v>5.2809999999999997</c:v>
                </c:pt>
                <c:pt idx="1">
                  <c:v>1.8900000000000001</c:v>
                </c:pt>
                <c:pt idx="2">
                  <c:v>4.234</c:v>
                </c:pt>
                <c:pt idx="3">
                  <c:v>8.76</c:v>
                </c:pt>
                <c:pt idx="4">
                  <c:v>2.0749999999999997</c:v>
                </c:pt>
                <c:pt idx="5">
                  <c:v>7.6449999999999987</c:v>
                </c:pt>
                <c:pt idx="6">
                  <c:v>8</c:v>
                </c:pt>
                <c:pt idx="7">
                  <c:v>6.8010000000000002</c:v>
                </c:pt>
                <c:pt idx="8">
                  <c:v>8.8750000000000018</c:v>
                </c:pt>
                <c:pt idx="9">
                  <c:v>-4.3549999999999995</c:v>
                </c:pt>
                <c:pt idx="10">
                  <c:v>2.2080000000000002</c:v>
                </c:pt>
                <c:pt idx="11">
                  <c:v>7.8569999999999984</c:v>
                </c:pt>
                <c:pt idx="12">
                  <c:v>6.141</c:v>
                </c:pt>
                <c:pt idx="13">
                  <c:v>5.3460000000000001</c:v>
                </c:pt>
                <c:pt idx="14">
                  <c:v>-9.2000000000000026E-2</c:v>
                </c:pt>
                <c:pt idx="15">
                  <c:v>-4.0659999999999989</c:v>
                </c:pt>
                <c:pt idx="16">
                  <c:v>16.338999999999999</c:v>
                </c:pt>
                <c:pt idx="17">
                  <c:v>25.382999999999996</c:v>
                </c:pt>
                <c:pt idx="18">
                  <c:v>81.686999999999998</c:v>
                </c:pt>
                <c:pt idx="19">
                  <c:v>123.771</c:v>
                </c:pt>
                <c:pt idx="20">
                  <c:v>155.35100000000003</c:v>
                </c:pt>
                <c:pt idx="21">
                  <c:v>125.63099999999999</c:v>
                </c:pt>
                <c:pt idx="22">
                  <c:v>123.90900000000002</c:v>
                </c:pt>
                <c:pt idx="23">
                  <c:v>163.792</c:v>
                </c:pt>
                <c:pt idx="24">
                  <c:v>168.51</c:v>
                </c:pt>
                <c:pt idx="25">
                  <c:v>125.827</c:v>
                </c:pt>
                <c:pt idx="26">
                  <c:v>241.13200000000001</c:v>
                </c:pt>
                <c:pt idx="27">
                  <c:v>139.55200000000005</c:v>
                </c:pt>
                <c:pt idx="28">
                  <c:v>132.29299999999998</c:v>
                </c:pt>
                <c:pt idx="29">
                  <c:v>86.45</c:v>
                </c:pt>
                <c:pt idx="30">
                  <c:v>143.68600000000001</c:v>
                </c:pt>
                <c:pt idx="31">
                  <c:v>233.80800000000002</c:v>
                </c:pt>
                <c:pt idx="32">
                  <c:v>72.13300000000001</c:v>
                </c:pt>
                <c:pt idx="33">
                  <c:v>6.7370000000000019</c:v>
                </c:pt>
                <c:pt idx="34">
                  <c:v>6.7370000000000019</c:v>
                </c:pt>
                <c:pt idx="35">
                  <c:v>-58.659000000000006</c:v>
                </c:pt>
                <c:pt idx="36">
                  <c:v>47.657000000000004</c:v>
                </c:pt>
                <c:pt idx="37">
                  <c:v>16.971</c:v>
                </c:pt>
                <c:pt idx="38">
                  <c:v>47.262000000000008</c:v>
                </c:pt>
                <c:pt idx="39">
                  <c:v>55.620000000000005</c:v>
                </c:pt>
                <c:pt idx="40">
                  <c:v>25.992999999999995</c:v>
                </c:pt>
                <c:pt idx="41">
                  <c:v>7.4139999999999997</c:v>
                </c:pt>
                <c:pt idx="42">
                  <c:v>2.7829999999999999</c:v>
                </c:pt>
                <c:pt idx="43">
                  <c:v>1.49</c:v>
                </c:pt>
                <c:pt idx="44">
                  <c:v>9.52</c:v>
                </c:pt>
                <c:pt idx="45">
                  <c:v>3.62</c:v>
                </c:pt>
                <c:pt idx="46">
                  <c:v>-2.0880000000000001</c:v>
                </c:pt>
                <c:pt idx="47">
                  <c:v>3.6229999999999998</c:v>
                </c:pt>
                <c:pt idx="48">
                  <c:v>-0.70600000000000018</c:v>
                </c:pt>
                <c:pt idx="49">
                  <c:v>-0.17800000000000002</c:v>
                </c:pt>
                <c:pt idx="50">
                  <c:v>2.1840000000000002</c:v>
                </c:pt>
                <c:pt idx="51">
                  <c:v>-1.4789999999999999</c:v>
                </c:pt>
                <c:pt idx="52">
                  <c:v>-0.77900000000000003</c:v>
                </c:pt>
                <c:pt idx="53">
                  <c:v>-1.2769999999999997</c:v>
                </c:pt>
                <c:pt idx="54">
                  <c:v>8.5339999999999989</c:v>
                </c:pt>
                <c:pt idx="55">
                  <c:v>0.16700000000000001</c:v>
                </c:pt>
                <c:pt idx="56">
                  <c:v>1.6340000000000001</c:v>
                </c:pt>
                <c:pt idx="57">
                  <c:v>4.391</c:v>
                </c:pt>
                <c:pt idx="58">
                  <c:v>11.073</c:v>
                </c:pt>
                <c:pt idx="59">
                  <c:v>22.787000000000003</c:v>
                </c:pt>
                <c:pt idx="60">
                  <c:v>23.730999999999995</c:v>
                </c:pt>
                <c:pt idx="61">
                  <c:v>26.862000000000002</c:v>
                </c:pt>
                <c:pt idx="62">
                  <c:v>20.423000000000002</c:v>
                </c:pt>
                <c:pt idx="63">
                  <c:v>20.300999999999995</c:v>
                </c:pt>
                <c:pt idx="64">
                  <c:v>31.335000000000001</c:v>
                </c:pt>
                <c:pt idx="65">
                  <c:v>55.861000000000004</c:v>
                </c:pt>
                <c:pt idx="66">
                  <c:v>50.616</c:v>
                </c:pt>
                <c:pt idx="67">
                  <c:v>101.884</c:v>
                </c:pt>
                <c:pt idx="68">
                  <c:v>100.57199999999999</c:v>
                </c:pt>
                <c:pt idx="69">
                  <c:v>88.222999999999999</c:v>
                </c:pt>
                <c:pt idx="70">
                  <c:v>60.476000000000006</c:v>
                </c:pt>
                <c:pt idx="71">
                  <c:v>136.96</c:v>
                </c:pt>
                <c:pt idx="72">
                  <c:v>218.31</c:v>
                </c:pt>
                <c:pt idx="73">
                  <c:v>145.27599999999998</c:v>
                </c:pt>
                <c:pt idx="74">
                  <c:v>192.232</c:v>
                </c:pt>
                <c:pt idx="75">
                  <c:v>310.00200000000001</c:v>
                </c:pt>
                <c:pt idx="76">
                  <c:v>287.01300000000003</c:v>
                </c:pt>
                <c:pt idx="77">
                  <c:v>261.60500000000002</c:v>
                </c:pt>
                <c:pt idx="78">
                  <c:v>292.73900000000003</c:v>
                </c:pt>
                <c:pt idx="79">
                  <c:v>289.827</c:v>
                </c:pt>
                <c:pt idx="80">
                  <c:v>206.48800000000003</c:v>
                </c:pt>
                <c:pt idx="81">
                  <c:v>111.568</c:v>
                </c:pt>
                <c:pt idx="82">
                  <c:v>109.193</c:v>
                </c:pt>
                <c:pt idx="83">
                  <c:v>123.068</c:v>
                </c:pt>
                <c:pt idx="84">
                  <c:v>62.585000000000001</c:v>
                </c:pt>
                <c:pt idx="85">
                  <c:v>16.094000000000001</c:v>
                </c:pt>
                <c:pt idx="86">
                  <c:v>18.353999999999999</c:v>
                </c:pt>
                <c:pt idx="87">
                  <c:v>20.968999999999998</c:v>
                </c:pt>
                <c:pt idx="88">
                  <c:v>61.592000000000006</c:v>
                </c:pt>
                <c:pt idx="89">
                  <c:v>10.312000000000001</c:v>
                </c:pt>
                <c:pt idx="90">
                  <c:v>27.931000000000001</c:v>
                </c:pt>
                <c:pt idx="91">
                  <c:v>7.3949999999999987</c:v>
                </c:pt>
                <c:pt idx="92">
                  <c:v>3.665</c:v>
                </c:pt>
                <c:pt idx="93">
                  <c:v>16.910999999999994</c:v>
                </c:pt>
                <c:pt idx="94">
                  <c:v>11.003</c:v>
                </c:pt>
                <c:pt idx="95">
                  <c:v>3.9810000000000003</c:v>
                </c:pt>
                <c:pt idx="96">
                  <c:v>7.5380000000000003</c:v>
                </c:pt>
                <c:pt idx="97">
                  <c:v>-0.12200000000000001</c:v>
                </c:pt>
                <c:pt idx="98">
                  <c:v>13.694000000000001</c:v>
                </c:pt>
                <c:pt idx="99">
                  <c:v>5.96</c:v>
                </c:pt>
                <c:pt idx="100">
                  <c:v>1.4220000000000002</c:v>
                </c:pt>
                <c:pt idx="101">
                  <c:v>0.62500000000000011</c:v>
                </c:pt>
                <c:pt idx="102">
                  <c:v>-0.58899999999999997</c:v>
                </c:pt>
                <c:pt idx="103">
                  <c:v>1.58</c:v>
                </c:pt>
                <c:pt idx="104">
                  <c:v>2.2390000000000003</c:v>
                </c:pt>
                <c:pt idx="105">
                  <c:v>0.98100000000000009</c:v>
                </c:pt>
                <c:pt idx="106">
                  <c:v>0.43100000000000011</c:v>
                </c:pt>
                <c:pt idx="107">
                  <c:v>0.88</c:v>
                </c:pt>
                <c:pt idx="108">
                  <c:v>-1.8129999999999997</c:v>
                </c:pt>
                <c:pt idx="109">
                  <c:v>3.6000000000000011E-2</c:v>
                </c:pt>
                <c:pt idx="110">
                  <c:v>0.44400000000000001</c:v>
                </c:pt>
                <c:pt idx="111">
                  <c:v>8.75</c:v>
                </c:pt>
                <c:pt idx="112">
                  <c:v>17.102</c:v>
                </c:pt>
                <c:pt idx="113">
                  <c:v>35.974000000000004</c:v>
                </c:pt>
                <c:pt idx="114">
                  <c:v>62.931000000000004</c:v>
                </c:pt>
                <c:pt idx="115">
                  <c:v>70.235000000000014</c:v>
                </c:pt>
                <c:pt idx="116">
                  <c:v>146.608</c:v>
                </c:pt>
                <c:pt idx="117">
                  <c:v>128.108</c:v>
                </c:pt>
                <c:pt idx="118">
                  <c:v>163.584</c:v>
                </c:pt>
                <c:pt idx="119">
                  <c:v>186.054</c:v>
                </c:pt>
                <c:pt idx="120">
                  <c:v>182.55200000000002</c:v>
                </c:pt>
                <c:pt idx="121">
                  <c:v>165.98400000000001</c:v>
                </c:pt>
                <c:pt idx="122">
                  <c:v>185.65600000000001</c:v>
                </c:pt>
                <c:pt idx="123">
                  <c:v>184.89400000000001</c:v>
                </c:pt>
                <c:pt idx="124">
                  <c:v>189.77299999999997</c:v>
                </c:pt>
                <c:pt idx="125">
                  <c:v>249.47200000000001</c:v>
                </c:pt>
                <c:pt idx="126">
                  <c:v>228.57499999999999</c:v>
                </c:pt>
                <c:pt idx="127">
                  <c:v>280.19400000000002</c:v>
                </c:pt>
                <c:pt idx="128">
                  <c:v>358.97299999999996</c:v>
                </c:pt>
                <c:pt idx="129">
                  <c:v>321.58199999999994</c:v>
                </c:pt>
                <c:pt idx="130">
                  <c:v>297.99099999999993</c:v>
                </c:pt>
                <c:pt idx="131">
                  <c:v>191.36800000000005</c:v>
                </c:pt>
                <c:pt idx="132">
                  <c:v>191.23899999999998</c:v>
                </c:pt>
                <c:pt idx="133">
                  <c:v>150.15200000000004</c:v>
                </c:pt>
                <c:pt idx="134">
                  <c:v>128.12800000000001</c:v>
                </c:pt>
                <c:pt idx="135">
                  <c:v>81.533000000000001</c:v>
                </c:pt>
                <c:pt idx="136">
                  <c:v>35.716000000000001</c:v>
                </c:pt>
                <c:pt idx="137">
                  <c:v>29.373000000000001</c:v>
                </c:pt>
                <c:pt idx="138">
                  <c:v>27.177000000000003</c:v>
                </c:pt>
                <c:pt idx="139">
                  <c:v>17.459</c:v>
                </c:pt>
                <c:pt idx="140">
                  <c:v>16.556000000000001</c:v>
                </c:pt>
                <c:pt idx="141">
                  <c:v>10.246999999999998</c:v>
                </c:pt>
                <c:pt idx="142">
                  <c:v>7.8659999999999988</c:v>
                </c:pt>
                <c:pt idx="143">
                  <c:v>2.5569999999999995</c:v>
                </c:pt>
                <c:pt idx="144">
                  <c:v>1.5870000000000002</c:v>
                </c:pt>
                <c:pt idx="145">
                  <c:v>-3.0309999999999997</c:v>
                </c:pt>
                <c:pt idx="146">
                  <c:v>-0.53700000000000003</c:v>
                </c:pt>
                <c:pt idx="147">
                  <c:v>0.50900000000000001</c:v>
                </c:pt>
                <c:pt idx="148">
                  <c:v>0.12300000000000003</c:v>
                </c:pt>
                <c:pt idx="149">
                  <c:v>-1.238</c:v>
                </c:pt>
                <c:pt idx="150">
                  <c:v>0.3030000000000001</c:v>
                </c:pt>
                <c:pt idx="151">
                  <c:v>-0.41800000000000009</c:v>
                </c:pt>
                <c:pt idx="152">
                  <c:v>9.2179999999999982</c:v>
                </c:pt>
                <c:pt idx="153">
                  <c:v>4.5430000000000001</c:v>
                </c:pt>
                <c:pt idx="154">
                  <c:v>0.2</c:v>
                </c:pt>
                <c:pt idx="155">
                  <c:v>4.6279999999999992</c:v>
                </c:pt>
                <c:pt idx="156">
                  <c:v>4.9030000000000014</c:v>
                </c:pt>
                <c:pt idx="157">
                  <c:v>3.8939999999999997</c:v>
                </c:pt>
                <c:pt idx="158">
                  <c:v>0.30700000000000005</c:v>
                </c:pt>
                <c:pt idx="159">
                  <c:v>1.593</c:v>
                </c:pt>
                <c:pt idx="160">
                  <c:v>10.784000000000001</c:v>
                </c:pt>
                <c:pt idx="161">
                  <c:v>29.683999999999994</c:v>
                </c:pt>
                <c:pt idx="162">
                  <c:v>36.455999999999996</c:v>
                </c:pt>
                <c:pt idx="163">
                  <c:v>78.495000000000005</c:v>
                </c:pt>
                <c:pt idx="164">
                  <c:v>113.422</c:v>
                </c:pt>
                <c:pt idx="165">
                  <c:v>141.399</c:v>
                </c:pt>
                <c:pt idx="166">
                  <c:v>168.09200000000001</c:v>
                </c:pt>
                <c:pt idx="167">
                  <c:v>182.03</c:v>
                </c:pt>
                <c:pt idx="168">
                  <c:v>155.72999999999999</c:v>
                </c:pt>
                <c:pt idx="169">
                  <c:v>176.797</c:v>
                </c:pt>
                <c:pt idx="170">
                  <c:v>158.929</c:v>
                </c:pt>
                <c:pt idx="171">
                  <c:v>140.393</c:v>
                </c:pt>
                <c:pt idx="172">
                  <c:v>221.11299999999997</c:v>
                </c:pt>
                <c:pt idx="173">
                  <c:v>308.28899999999993</c:v>
                </c:pt>
                <c:pt idx="174">
                  <c:v>328.387</c:v>
                </c:pt>
                <c:pt idx="175">
                  <c:v>288.09699999999987</c:v>
                </c:pt>
                <c:pt idx="176">
                  <c:v>303.02299999999991</c:v>
                </c:pt>
                <c:pt idx="177">
                  <c:v>287.31900000000002</c:v>
                </c:pt>
                <c:pt idx="178">
                  <c:v>294.35199999999992</c:v>
                </c:pt>
                <c:pt idx="179">
                  <c:v>124.86199999999999</c:v>
                </c:pt>
                <c:pt idx="180">
                  <c:v>108.224</c:v>
                </c:pt>
                <c:pt idx="181">
                  <c:v>105.73</c:v>
                </c:pt>
                <c:pt idx="182">
                  <c:v>69.774999999999991</c:v>
                </c:pt>
                <c:pt idx="183">
                  <c:v>38.023000000000003</c:v>
                </c:pt>
                <c:pt idx="184">
                  <c:v>23.806999999999999</c:v>
                </c:pt>
                <c:pt idx="185">
                  <c:v>10.985000000000001</c:v>
                </c:pt>
                <c:pt idx="186">
                  <c:v>12.462000000000003</c:v>
                </c:pt>
                <c:pt idx="187">
                  <c:v>12.350000000000001</c:v>
                </c:pt>
                <c:pt idx="188">
                  <c:v>11.575000000000001</c:v>
                </c:pt>
                <c:pt idx="189">
                  <c:v>7.0350000000000001</c:v>
                </c:pt>
                <c:pt idx="190">
                  <c:v>6.3199999999999994</c:v>
                </c:pt>
                <c:pt idx="191">
                  <c:v>7.4239999999999995</c:v>
                </c:pt>
                <c:pt idx="192">
                  <c:v>3.7240000000000002</c:v>
                </c:pt>
                <c:pt idx="193">
                  <c:v>4.6169999999999991</c:v>
                </c:pt>
                <c:pt idx="194">
                  <c:v>9.1860000000000035</c:v>
                </c:pt>
                <c:pt idx="195">
                  <c:v>5.6659999999999995</c:v>
                </c:pt>
                <c:pt idx="196">
                  <c:v>5.3169999999999984</c:v>
                </c:pt>
                <c:pt idx="197">
                  <c:v>1.524</c:v>
                </c:pt>
                <c:pt idx="198">
                  <c:v>5.5710000000000015</c:v>
                </c:pt>
                <c:pt idx="199">
                  <c:v>0.93800000000000017</c:v>
                </c:pt>
                <c:pt idx="200">
                  <c:v>4.1320000000000006</c:v>
                </c:pt>
                <c:pt idx="201">
                  <c:v>1.3069999999999997</c:v>
                </c:pt>
                <c:pt idx="202">
                  <c:v>4.1099999999999994</c:v>
                </c:pt>
                <c:pt idx="203">
                  <c:v>2.1229999999999998</c:v>
                </c:pt>
                <c:pt idx="204">
                  <c:v>2.702</c:v>
                </c:pt>
                <c:pt idx="205">
                  <c:v>3.024</c:v>
                </c:pt>
                <c:pt idx="206">
                  <c:v>3.65</c:v>
                </c:pt>
                <c:pt idx="207">
                  <c:v>3.2690000000000001</c:v>
                </c:pt>
                <c:pt idx="208">
                  <c:v>10.405000000000001</c:v>
                </c:pt>
                <c:pt idx="209">
                  <c:v>9.9590000000000032</c:v>
                </c:pt>
                <c:pt idx="210">
                  <c:v>18.148999999999994</c:v>
                </c:pt>
                <c:pt idx="211">
                  <c:v>25.822000000000003</c:v>
                </c:pt>
                <c:pt idx="212">
                  <c:v>51.873000000000005</c:v>
                </c:pt>
                <c:pt idx="213">
                  <c:v>60.349999999999994</c:v>
                </c:pt>
                <c:pt idx="214">
                  <c:v>146.14099999999999</c:v>
                </c:pt>
                <c:pt idx="215">
                  <c:v>250.65700000000001</c:v>
                </c:pt>
                <c:pt idx="216">
                  <c:v>331.50299999999999</c:v>
                </c:pt>
                <c:pt idx="217">
                  <c:v>90.60899999999998</c:v>
                </c:pt>
                <c:pt idx="218">
                  <c:v>269.363</c:v>
                </c:pt>
                <c:pt idx="219">
                  <c:v>307.64699999999999</c:v>
                </c:pt>
                <c:pt idx="220">
                  <c:v>400.18799999999999</c:v>
                </c:pt>
                <c:pt idx="221">
                  <c:v>319.46899999999994</c:v>
                </c:pt>
                <c:pt idx="222">
                  <c:v>241.09900000000002</c:v>
                </c:pt>
                <c:pt idx="223">
                  <c:v>310.86900000000009</c:v>
                </c:pt>
                <c:pt idx="224">
                  <c:v>338.69200000000001</c:v>
                </c:pt>
                <c:pt idx="225">
                  <c:v>88.467000000000013</c:v>
                </c:pt>
                <c:pt idx="226">
                  <c:v>185.26399999999998</c:v>
                </c:pt>
                <c:pt idx="227">
                  <c:v>130.26300000000001</c:v>
                </c:pt>
                <c:pt idx="228">
                  <c:v>104.28</c:v>
                </c:pt>
                <c:pt idx="229">
                  <c:v>92.195999999999998</c:v>
                </c:pt>
                <c:pt idx="230">
                  <c:v>88.247000000000014</c:v>
                </c:pt>
                <c:pt idx="231">
                  <c:v>52.285000000000004</c:v>
                </c:pt>
                <c:pt idx="232">
                  <c:v>18.791999999999994</c:v>
                </c:pt>
                <c:pt idx="233">
                  <c:v>3.67</c:v>
                </c:pt>
                <c:pt idx="234">
                  <c:v>-2.1680000000000001</c:v>
                </c:pt>
                <c:pt idx="235">
                  <c:v>0.84500000000000008</c:v>
                </c:pt>
                <c:pt idx="236">
                  <c:v>-0.73000000000000009</c:v>
                </c:pt>
                <c:pt idx="237">
                  <c:v>0.84000000000000008</c:v>
                </c:pt>
                <c:pt idx="238">
                  <c:v>1.093</c:v>
                </c:pt>
                <c:pt idx="239">
                  <c:v>-0.26100000000000001</c:v>
                </c:pt>
                <c:pt idx="240">
                  <c:v>0.43200000000000005</c:v>
                </c:pt>
                <c:pt idx="241">
                  <c:v>-1.032</c:v>
                </c:pt>
                <c:pt idx="242">
                  <c:v>2.3779999999999997</c:v>
                </c:pt>
                <c:pt idx="243">
                  <c:v>-1.925</c:v>
                </c:pt>
                <c:pt idx="244">
                  <c:v>-6.2809999999999997</c:v>
                </c:pt>
                <c:pt idx="245">
                  <c:v>0.55500000000000005</c:v>
                </c:pt>
                <c:pt idx="246">
                  <c:v>-1.02</c:v>
                </c:pt>
                <c:pt idx="247">
                  <c:v>-2.282</c:v>
                </c:pt>
                <c:pt idx="248">
                  <c:v>-8.5469999999999988</c:v>
                </c:pt>
                <c:pt idx="249">
                  <c:v>2.0919999999999996</c:v>
                </c:pt>
                <c:pt idx="250">
                  <c:v>-1.2789999999999997</c:v>
                </c:pt>
                <c:pt idx="251">
                  <c:v>-51.603000000000002</c:v>
                </c:pt>
                <c:pt idx="252">
                  <c:v>-0.46200000000000002</c:v>
                </c:pt>
                <c:pt idx="253">
                  <c:v>-6.3969999999999994</c:v>
                </c:pt>
                <c:pt idx="254">
                  <c:v>-1.9460000000000002</c:v>
                </c:pt>
                <c:pt idx="255">
                  <c:v>-6.3E-2</c:v>
                </c:pt>
                <c:pt idx="256">
                  <c:v>23.655000000000001</c:v>
                </c:pt>
                <c:pt idx="257">
                  <c:v>14.726000000000001</c:v>
                </c:pt>
                <c:pt idx="258">
                  <c:v>147.375</c:v>
                </c:pt>
                <c:pt idx="259">
                  <c:v>93.483999999999995</c:v>
                </c:pt>
                <c:pt idx="260">
                  <c:v>166.874</c:v>
                </c:pt>
                <c:pt idx="261">
                  <c:v>172.47499999999999</c:v>
                </c:pt>
                <c:pt idx="262">
                  <c:v>191.054</c:v>
                </c:pt>
                <c:pt idx="263">
                  <c:v>253.233</c:v>
                </c:pt>
                <c:pt idx="264">
                  <c:v>339.41199999999986</c:v>
                </c:pt>
                <c:pt idx="265">
                  <c:v>240.61799999999999</c:v>
                </c:pt>
                <c:pt idx="266">
                  <c:v>350.18700000000001</c:v>
                </c:pt>
                <c:pt idx="267">
                  <c:v>378.84699999999992</c:v>
                </c:pt>
                <c:pt idx="268">
                  <c:v>458.70800000000003</c:v>
                </c:pt>
                <c:pt idx="269">
                  <c:v>380.50649999999996</c:v>
                </c:pt>
                <c:pt idx="270">
                  <c:v>302.30500000000001</c:v>
                </c:pt>
                <c:pt idx="271">
                  <c:v>344.88099999999991</c:v>
                </c:pt>
                <c:pt idx="272">
                  <c:v>332.01099999999997</c:v>
                </c:pt>
                <c:pt idx="273">
                  <c:v>314.029</c:v>
                </c:pt>
                <c:pt idx="274">
                  <c:v>249.976</c:v>
                </c:pt>
                <c:pt idx="275">
                  <c:v>249.83600000000001</c:v>
                </c:pt>
                <c:pt idx="276">
                  <c:v>180.52800000000002</c:v>
                </c:pt>
                <c:pt idx="277">
                  <c:v>188.69499999999999</c:v>
                </c:pt>
                <c:pt idx="278">
                  <c:v>77.760999999999996</c:v>
                </c:pt>
                <c:pt idx="279">
                  <c:v>210.08700000000002</c:v>
                </c:pt>
                <c:pt idx="280">
                  <c:v>-33.13600000000001</c:v>
                </c:pt>
                <c:pt idx="281">
                  <c:v>39.607000000000006</c:v>
                </c:pt>
                <c:pt idx="282">
                  <c:v>30.815000000000001</c:v>
                </c:pt>
                <c:pt idx="283">
                  <c:v>-23.614999999999998</c:v>
                </c:pt>
                <c:pt idx="284">
                  <c:v>2.0249999999999999</c:v>
                </c:pt>
                <c:pt idx="285">
                  <c:v>5.677999999999999</c:v>
                </c:pt>
                <c:pt idx="286">
                  <c:v>96.72</c:v>
                </c:pt>
                <c:pt idx="287">
                  <c:v>95.440000000000012</c:v>
                </c:pt>
                <c:pt idx="288">
                  <c:v>73.701000000000022</c:v>
                </c:pt>
                <c:pt idx="289">
                  <c:v>50.714000000000006</c:v>
                </c:pt>
                <c:pt idx="290">
                  <c:v>53.827000000000005</c:v>
                </c:pt>
                <c:pt idx="291">
                  <c:v>29.961999999999996</c:v>
                </c:pt>
                <c:pt idx="292">
                  <c:v>41.93</c:v>
                </c:pt>
                <c:pt idx="293">
                  <c:v>18.269000000000002</c:v>
                </c:pt>
                <c:pt idx="294">
                  <c:v>5.964999999999999</c:v>
                </c:pt>
                <c:pt idx="295">
                  <c:v>6.677999999999999</c:v>
                </c:pt>
                <c:pt idx="296">
                  <c:v>14.853000000000002</c:v>
                </c:pt>
                <c:pt idx="297">
                  <c:v>27.523</c:v>
                </c:pt>
                <c:pt idx="298">
                  <c:v>19.709</c:v>
                </c:pt>
                <c:pt idx="299">
                  <c:v>8.1780000000000008</c:v>
                </c:pt>
                <c:pt idx="300">
                  <c:v>22.442999999999998</c:v>
                </c:pt>
                <c:pt idx="301">
                  <c:v>7.2329999999999997</c:v>
                </c:pt>
                <c:pt idx="302">
                  <c:v>18.407999999999998</c:v>
                </c:pt>
                <c:pt idx="303">
                  <c:v>14.171000000000001</c:v>
                </c:pt>
                <c:pt idx="304">
                  <c:v>42.796000000000014</c:v>
                </c:pt>
                <c:pt idx="305">
                  <c:v>93.650999999999982</c:v>
                </c:pt>
                <c:pt idx="306">
                  <c:v>111.10599999999998</c:v>
                </c:pt>
                <c:pt idx="307">
                  <c:v>176.17599999999999</c:v>
                </c:pt>
                <c:pt idx="308">
                  <c:v>208.71599999999998</c:v>
                </c:pt>
                <c:pt idx="309">
                  <c:v>209.518</c:v>
                </c:pt>
                <c:pt idx="310">
                  <c:v>239.375</c:v>
                </c:pt>
                <c:pt idx="311">
                  <c:v>250.876</c:v>
                </c:pt>
                <c:pt idx="312">
                  <c:v>305.47599999999994</c:v>
                </c:pt>
                <c:pt idx="313">
                  <c:v>303.47499999999997</c:v>
                </c:pt>
                <c:pt idx="314">
                  <c:v>330.59699999999987</c:v>
                </c:pt>
                <c:pt idx="315">
                  <c:v>360.774</c:v>
                </c:pt>
                <c:pt idx="316">
                  <c:v>339.29299999999995</c:v>
                </c:pt>
                <c:pt idx="317">
                  <c:v>277.69300000000004</c:v>
                </c:pt>
                <c:pt idx="318">
                  <c:v>345.31600000000003</c:v>
                </c:pt>
                <c:pt idx="319">
                  <c:v>280.31200000000001</c:v>
                </c:pt>
                <c:pt idx="320">
                  <c:v>304.04199999999992</c:v>
                </c:pt>
                <c:pt idx="321">
                  <c:v>298.02299999999991</c:v>
                </c:pt>
                <c:pt idx="322">
                  <c:v>205.98700000000002</c:v>
                </c:pt>
                <c:pt idx="323">
                  <c:v>241.11299999999997</c:v>
                </c:pt>
                <c:pt idx="324">
                  <c:v>189.63</c:v>
                </c:pt>
                <c:pt idx="325">
                  <c:v>135.84</c:v>
                </c:pt>
                <c:pt idx="326">
                  <c:v>123.05</c:v>
                </c:pt>
                <c:pt idx="327">
                  <c:v>85.453000000000003</c:v>
                </c:pt>
                <c:pt idx="328">
                  <c:v>38.323</c:v>
                </c:pt>
                <c:pt idx="329">
                  <c:v>11.576000000000002</c:v>
                </c:pt>
                <c:pt idx="330">
                  <c:v>7.3289999999999988</c:v>
                </c:pt>
                <c:pt idx="331">
                  <c:v>2.5489999999999999</c:v>
                </c:pt>
                <c:pt idx="332">
                  <c:v>5.6969999999999992</c:v>
                </c:pt>
                <c:pt idx="333">
                  <c:v>13.309000000000001</c:v>
                </c:pt>
                <c:pt idx="334">
                  <c:v>18.905999999999995</c:v>
                </c:pt>
                <c:pt idx="335">
                  <c:v>9.1580000000000013</c:v>
                </c:pt>
                <c:pt idx="336">
                  <c:v>5.9569999999999999</c:v>
                </c:pt>
                <c:pt idx="337">
                  <c:v>3.9849999999999999</c:v>
                </c:pt>
                <c:pt idx="338">
                  <c:v>6.093</c:v>
                </c:pt>
                <c:pt idx="339">
                  <c:v>7.979000000000001</c:v>
                </c:pt>
                <c:pt idx="340">
                  <c:v>7.3919999999999995</c:v>
                </c:pt>
                <c:pt idx="341">
                  <c:v>4.4209999999999985</c:v>
                </c:pt>
                <c:pt idx="342">
                  <c:v>4.2310000000000016</c:v>
                </c:pt>
                <c:pt idx="343">
                  <c:v>-5.2519999999999998</c:v>
                </c:pt>
                <c:pt idx="344">
                  <c:v>1.3280000000000001</c:v>
                </c:pt>
                <c:pt idx="345">
                  <c:v>1.61</c:v>
                </c:pt>
                <c:pt idx="346">
                  <c:v>2.9169999999999994</c:v>
                </c:pt>
                <c:pt idx="347">
                  <c:v>-1.135</c:v>
                </c:pt>
                <c:pt idx="348">
                  <c:v>-0.33900000000000008</c:v>
                </c:pt>
                <c:pt idx="349">
                  <c:v>1.147</c:v>
                </c:pt>
                <c:pt idx="350">
                  <c:v>0.33400000000000007</c:v>
                </c:pt>
                <c:pt idx="351">
                  <c:v>-0.24600000000000005</c:v>
                </c:pt>
                <c:pt idx="352">
                  <c:v>-2.9630000000000001</c:v>
                </c:pt>
                <c:pt idx="353">
                  <c:v>33.354999999999997</c:v>
                </c:pt>
                <c:pt idx="354">
                  <c:v>68.052999999999983</c:v>
                </c:pt>
                <c:pt idx="355">
                  <c:v>275.51300000000003</c:v>
                </c:pt>
                <c:pt idx="356">
                  <c:v>206.58200000000002</c:v>
                </c:pt>
                <c:pt idx="357">
                  <c:v>247.94499999999999</c:v>
                </c:pt>
                <c:pt idx="358">
                  <c:v>233.959</c:v>
                </c:pt>
                <c:pt idx="359">
                  <c:v>268.31599999999992</c:v>
                </c:pt>
                <c:pt idx="360">
                  <c:v>292.46699999999987</c:v>
                </c:pt>
                <c:pt idx="361">
                  <c:v>283.29199999999986</c:v>
                </c:pt>
                <c:pt idx="362">
                  <c:v>263.32900000000001</c:v>
                </c:pt>
                <c:pt idx="363">
                  <c:v>374.80900000000008</c:v>
                </c:pt>
                <c:pt idx="364">
                  <c:v>270.95299999999992</c:v>
                </c:pt>
                <c:pt idx="365">
                  <c:v>277.25699999999989</c:v>
                </c:pt>
                <c:pt idx="366">
                  <c:v>310.64399999999995</c:v>
                </c:pt>
                <c:pt idx="367">
                  <c:v>233.65700000000001</c:v>
                </c:pt>
                <c:pt idx="368">
                  <c:v>193.04899999999998</c:v>
                </c:pt>
                <c:pt idx="369">
                  <c:v>198.24199999999999</c:v>
                </c:pt>
                <c:pt idx="370">
                  <c:v>196.87300000000002</c:v>
                </c:pt>
                <c:pt idx="371">
                  <c:v>178.57799999999997</c:v>
                </c:pt>
                <c:pt idx="372">
                  <c:v>180.58100000000002</c:v>
                </c:pt>
                <c:pt idx="373">
                  <c:v>158.88500000000002</c:v>
                </c:pt>
                <c:pt idx="374">
                  <c:v>80.774000000000001</c:v>
                </c:pt>
                <c:pt idx="375">
                  <c:v>75.187999999999988</c:v>
                </c:pt>
                <c:pt idx="376">
                  <c:v>38.191000000000003</c:v>
                </c:pt>
                <c:pt idx="377">
                  <c:v>4.6449999999999987</c:v>
                </c:pt>
                <c:pt idx="378">
                  <c:v>0.37500000000000006</c:v>
                </c:pt>
                <c:pt idx="379">
                  <c:v>10.684000000000001</c:v>
                </c:pt>
                <c:pt idx="380">
                  <c:v>-13.508000000000001</c:v>
                </c:pt>
                <c:pt idx="381">
                  <c:v>-6.0579999999999989</c:v>
                </c:pt>
                <c:pt idx="382">
                  <c:v>4.7450000000000001</c:v>
                </c:pt>
                <c:pt idx="383">
                  <c:v>1.444</c:v>
                </c:pt>
              </c:numCache>
            </c:numRef>
          </c:yVal>
          <c:smooth val="1"/>
        </c:ser>
        <c:dLbls>
          <c:showLegendKey val="0"/>
          <c:showVal val="0"/>
          <c:showCatName val="0"/>
          <c:showSerName val="0"/>
          <c:showPercent val="0"/>
          <c:showBubbleSize val="0"/>
        </c:dLbls>
        <c:axId val="22631936"/>
        <c:axId val="22633472"/>
      </c:scatterChart>
      <c:valAx>
        <c:axId val="22631936"/>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22633472"/>
        <c:crosses val="autoZero"/>
        <c:crossBetween val="midCat"/>
      </c:valAx>
      <c:valAx>
        <c:axId val="22633472"/>
        <c:scaling>
          <c:orientation val="minMax"/>
          <c:min val="-200"/>
        </c:scaling>
        <c:delete val="0"/>
        <c:axPos val="l"/>
        <c:majorGridlines/>
        <c:numFmt formatCode="General" sourceLinked="1"/>
        <c:majorTickMark val="out"/>
        <c:minorTickMark val="none"/>
        <c:tickLblPos val="nextTo"/>
        <c:txPr>
          <a:bodyPr/>
          <a:lstStyle/>
          <a:p>
            <a:pPr>
              <a:defRPr sz="1600"/>
            </a:pPr>
            <a:endParaRPr lang="en-US"/>
          </a:p>
        </c:txPr>
        <c:crossAx val="22631936"/>
        <c:crosses val="autoZero"/>
        <c:crossBetween val="midCat"/>
      </c:valAx>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U$1</c:f>
              <c:strCache>
                <c:ptCount val="1"/>
                <c:pt idx="0">
                  <c:v>Evap (mm/day)</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U$2:$U$1416</c:f>
              <c:numCache>
                <c:formatCode>General</c:formatCode>
                <c:ptCount val="1415"/>
                <c:pt idx="0">
                  <c:v>0.18248099516240501</c:v>
                </c:pt>
                <c:pt idx="1">
                  <c:v>6.5307532826537687E-2</c:v>
                </c:pt>
                <c:pt idx="2">
                  <c:v>0.14630269523151343</c:v>
                </c:pt>
                <c:pt idx="3">
                  <c:v>0.30269523151347616</c:v>
                </c:pt>
                <c:pt idx="4">
                  <c:v>7.1700069108500367E-2</c:v>
                </c:pt>
                <c:pt idx="5">
                  <c:v>0.26416724257083612</c:v>
                </c:pt>
                <c:pt idx="6">
                  <c:v>0.27643400138217006</c:v>
                </c:pt>
                <c:pt idx="7">
                  <c:v>0.2350034554250173</c:v>
                </c:pt>
                <c:pt idx="8">
                  <c:v>0.30666897028334494</c:v>
                </c:pt>
                <c:pt idx="9">
                  <c:v>-0.15048375950241885</c:v>
                </c:pt>
                <c:pt idx="10">
                  <c:v>7.6295784381478909E-2</c:v>
                </c:pt>
                <c:pt idx="11">
                  <c:v>0.27149274360746373</c:v>
                </c:pt>
                <c:pt idx="12">
                  <c:v>0.21219765031098825</c:v>
                </c:pt>
                <c:pt idx="13">
                  <c:v>0.18472702142363509</c:v>
                </c:pt>
                <c:pt idx="14">
                  <c:v>-3.1789910158949559E-3</c:v>
                </c:pt>
                <c:pt idx="15">
                  <c:v>-0.14049758120248793</c:v>
                </c:pt>
                <c:pt idx="16">
                  <c:v>0.56458189357290944</c:v>
                </c:pt>
                <c:pt idx="17">
                  <c:v>0.87709053213545274</c:v>
                </c:pt>
                <c:pt idx="18">
                  <c:v>2.822633033863164</c:v>
                </c:pt>
                <c:pt idx="19">
                  <c:v>4.2768140981340714</c:v>
                </c:pt>
                <c:pt idx="20">
                  <c:v>5.3680373185901855</c:v>
                </c:pt>
                <c:pt idx="21">
                  <c:v>4.341085003455424</c:v>
                </c:pt>
                <c:pt idx="22">
                  <c:v>4.2815825846579125</c:v>
                </c:pt>
                <c:pt idx="23">
                  <c:v>5.6597097442985493</c:v>
                </c:pt>
                <c:pt idx="24">
                  <c:v>5.8227366966136822</c:v>
                </c:pt>
                <c:pt idx="25">
                  <c:v>4.3478576364892865</c:v>
                </c:pt>
                <c:pt idx="26">
                  <c:v>8.3321354526606797</c:v>
                </c:pt>
                <c:pt idx="27">
                  <c:v>4.8221147201105721</c:v>
                </c:pt>
                <c:pt idx="28">
                  <c:v>4.5712854181064273</c:v>
                </c:pt>
                <c:pt idx="29">
                  <c:v>2.9872149274360749</c:v>
                </c:pt>
                <c:pt idx="30">
                  <c:v>4.9649619903248103</c:v>
                </c:pt>
                <c:pt idx="31">
                  <c:v>8.0790601243952995</c:v>
                </c:pt>
                <c:pt idx="32">
                  <c:v>2.4925017277125092</c:v>
                </c:pt>
                <c:pt idx="33">
                  <c:v>0.23279198341395999</c:v>
                </c:pt>
                <c:pt idx="34">
                  <c:v>0.23279198341395999</c:v>
                </c:pt>
                <c:pt idx="35">
                  <c:v>-2.0269177608845892</c:v>
                </c:pt>
                <c:pt idx="36">
                  <c:v>1.6467519004837599</c:v>
                </c:pt>
                <c:pt idx="37">
                  <c:v>0.58642017968210081</c:v>
                </c:pt>
                <c:pt idx="38">
                  <c:v>1.6331029716655152</c:v>
                </c:pt>
                <c:pt idx="39">
                  <c:v>1.9219073946095369</c:v>
                </c:pt>
                <c:pt idx="40">
                  <c:v>0.89816862474084291</c:v>
                </c:pt>
                <c:pt idx="41">
                  <c:v>0.25618521078092604</c:v>
                </c:pt>
                <c:pt idx="42">
                  <c:v>9.6164478230822428E-2</c:v>
                </c:pt>
                <c:pt idx="43">
                  <c:v>5.1485832757429156E-2</c:v>
                </c:pt>
                <c:pt idx="44">
                  <c:v>0.32895646164478243</c:v>
                </c:pt>
                <c:pt idx="45">
                  <c:v>0.12508638562543195</c:v>
                </c:pt>
                <c:pt idx="46">
                  <c:v>-7.214927436074639E-2</c:v>
                </c:pt>
                <c:pt idx="47">
                  <c:v>0.12519004837595021</c:v>
                </c:pt>
                <c:pt idx="48">
                  <c:v>-2.4395300621976514E-2</c:v>
                </c:pt>
                <c:pt idx="49">
                  <c:v>-6.1506565307532833E-3</c:v>
                </c:pt>
                <c:pt idx="50">
                  <c:v>7.5466482377332431E-2</c:v>
                </c:pt>
                <c:pt idx="51">
                  <c:v>-5.1105736005528687E-2</c:v>
                </c:pt>
                <c:pt idx="52">
                  <c:v>-2.69177608845888E-2</c:v>
                </c:pt>
                <c:pt idx="53">
                  <c:v>-4.4125777470628881E-2</c:v>
                </c:pt>
                <c:pt idx="54">
                  <c:v>0.29488597097442998</c:v>
                </c:pt>
                <c:pt idx="55">
                  <c:v>5.7705597788527989E-3</c:v>
                </c:pt>
                <c:pt idx="56">
                  <c:v>5.6461644782308223E-2</c:v>
                </c:pt>
                <c:pt idx="57">
                  <c:v>0.15172771250863856</c:v>
                </c:pt>
                <c:pt idx="58">
                  <c:v>0.38261921216309608</c:v>
                </c:pt>
                <c:pt idx="59">
                  <c:v>0.78738769868693859</c:v>
                </c:pt>
                <c:pt idx="60">
                  <c:v>0.82000691085003441</c:v>
                </c:pt>
                <c:pt idx="61">
                  <c:v>0.92819626814098133</c:v>
                </c:pt>
                <c:pt idx="62">
                  <c:v>0.70570145127850747</c:v>
                </c:pt>
                <c:pt idx="63">
                  <c:v>0.70148583275742904</c:v>
                </c:pt>
                <c:pt idx="64">
                  <c:v>1.0827574291637876</c:v>
                </c:pt>
                <c:pt idx="65">
                  <c:v>1.9302349689011751</c:v>
                </c:pt>
                <c:pt idx="66">
                  <c:v>1.7489979267449898</c:v>
                </c:pt>
                <c:pt idx="67">
                  <c:v>3.5205252246026264</c:v>
                </c:pt>
                <c:pt idx="68">
                  <c:v>3.4751900483759499</c:v>
                </c:pt>
                <c:pt idx="69">
                  <c:v>3.0484796129923986</c:v>
                </c:pt>
                <c:pt idx="70">
                  <c:v>2.0897028334485137</c:v>
                </c:pt>
                <c:pt idx="71">
                  <c:v>4.7325501036627502</c:v>
                </c:pt>
                <c:pt idx="72">
                  <c:v>7.5435383552176916</c:v>
                </c:pt>
                <c:pt idx="73">
                  <c:v>5.0199032480995145</c:v>
                </c:pt>
                <c:pt idx="74">
                  <c:v>6.6424326192121628</c:v>
                </c:pt>
                <c:pt idx="75">
                  <c:v>10.711886662059433</c:v>
                </c:pt>
                <c:pt idx="76">
                  <c:v>9.9175190048375956</c:v>
                </c:pt>
                <c:pt idx="77">
                  <c:v>9.0395646164478247</c:v>
                </c:pt>
                <c:pt idx="78">
                  <c:v>10.115376641326883</c:v>
                </c:pt>
                <c:pt idx="79">
                  <c:v>10.014754664823773</c:v>
                </c:pt>
                <c:pt idx="80">
                  <c:v>7.1350380096751884</c:v>
                </c:pt>
                <c:pt idx="81">
                  <c:v>3.8551485832757417</c:v>
                </c:pt>
                <c:pt idx="82">
                  <c:v>3.7730822391154111</c:v>
                </c:pt>
                <c:pt idx="83">
                  <c:v>4.2525224602626119</c:v>
                </c:pt>
                <c:pt idx="84">
                  <c:v>2.1625777470628891</c:v>
                </c:pt>
                <c:pt idx="85">
                  <c:v>0.55611610228058062</c:v>
                </c:pt>
                <c:pt idx="86">
                  <c:v>0.63420870767104365</c:v>
                </c:pt>
                <c:pt idx="87">
                  <c:v>0.72456807187284022</c:v>
                </c:pt>
                <c:pt idx="88">
                  <c:v>2.1282653766413273</c:v>
                </c:pt>
                <c:pt idx="89">
                  <c:v>0.35632342778161713</c:v>
                </c:pt>
                <c:pt idx="90">
                  <c:v>0.96513476157567379</c:v>
                </c:pt>
                <c:pt idx="91">
                  <c:v>0.25552868002764351</c:v>
                </c:pt>
                <c:pt idx="92">
                  <c:v>0.12664132688320665</c:v>
                </c:pt>
                <c:pt idx="93">
                  <c:v>0.58434692467173444</c:v>
                </c:pt>
                <c:pt idx="94">
                  <c:v>0.38020041465100207</c:v>
                </c:pt>
                <c:pt idx="95">
                  <c:v>0.13756046993780238</c:v>
                </c:pt>
                <c:pt idx="96">
                  <c:v>0.26046993780234973</c:v>
                </c:pt>
                <c:pt idx="97">
                  <c:v>-4.2156185210780921E-3</c:v>
                </c:pt>
                <c:pt idx="98">
                  <c:v>0.47318590186592951</c:v>
                </c:pt>
                <c:pt idx="99">
                  <c:v>0.20594333102971671</c:v>
                </c:pt>
                <c:pt idx="100">
                  <c:v>4.9136143745680719E-2</c:v>
                </c:pt>
                <c:pt idx="101">
                  <c:v>2.1596406357982025E-2</c:v>
                </c:pt>
                <c:pt idx="102">
                  <c:v>-2.0352453351762258E-2</c:v>
                </c:pt>
                <c:pt idx="103">
                  <c:v>5.4595715272978573E-2</c:v>
                </c:pt>
                <c:pt idx="104">
                  <c:v>7.7366966136834858E-2</c:v>
                </c:pt>
                <c:pt idx="105">
                  <c:v>3.3897719419488596E-2</c:v>
                </c:pt>
                <c:pt idx="106">
                  <c:v>1.489288182446441E-2</c:v>
                </c:pt>
                <c:pt idx="107">
                  <c:v>3.0407740152038704E-2</c:v>
                </c:pt>
                <c:pt idx="108">
                  <c:v>-6.2646855563234266E-2</c:v>
                </c:pt>
                <c:pt idx="109">
                  <c:v>1.2439530062197653E-3</c:v>
                </c:pt>
                <c:pt idx="110">
                  <c:v>1.5342087076710439E-2</c:v>
                </c:pt>
                <c:pt idx="111">
                  <c:v>0.30234968901174847</c:v>
                </c:pt>
                <c:pt idx="112">
                  <c:v>0.59094678645473386</c:v>
                </c:pt>
                <c:pt idx="113">
                  <c:v>1.2430545957152728</c:v>
                </c:pt>
                <c:pt idx="114">
                  <c:v>2.1745335176226677</c:v>
                </c:pt>
                <c:pt idx="115">
                  <c:v>2.4269177608845891</c:v>
                </c:pt>
                <c:pt idx="116">
                  <c:v>5.0659295093296466</c:v>
                </c:pt>
                <c:pt idx="117">
                  <c:v>4.42667588113338</c:v>
                </c:pt>
                <c:pt idx="118">
                  <c:v>5.6525224602626114</c:v>
                </c:pt>
                <c:pt idx="119">
                  <c:v>6.4289564616447814</c:v>
                </c:pt>
                <c:pt idx="120">
                  <c:v>6.3079474775397362</c:v>
                </c:pt>
                <c:pt idx="121">
                  <c:v>5.7354526606772627</c:v>
                </c:pt>
                <c:pt idx="122">
                  <c:v>6.4152038700760174</c:v>
                </c:pt>
                <c:pt idx="123">
                  <c:v>6.3888735314443688</c:v>
                </c:pt>
                <c:pt idx="124">
                  <c:v>6.5574637180373179</c:v>
                </c:pt>
                <c:pt idx="125">
                  <c:v>8.6203178991015879</c:v>
                </c:pt>
                <c:pt idx="126">
                  <c:v>7.8982377332411886</c:v>
                </c:pt>
                <c:pt idx="127">
                  <c:v>9.6818935729094697</c:v>
                </c:pt>
                <c:pt idx="128">
                  <c:v>12.404042847270215</c:v>
                </c:pt>
                <c:pt idx="129">
                  <c:v>11.112024879060124</c:v>
                </c:pt>
                <c:pt idx="130">
                  <c:v>10.296855563234274</c:v>
                </c:pt>
                <c:pt idx="131">
                  <c:v>6.6125777470628879</c:v>
                </c:pt>
                <c:pt idx="132">
                  <c:v>6.6081202487906001</c:v>
                </c:pt>
                <c:pt idx="133">
                  <c:v>5.1883897719419485</c:v>
                </c:pt>
                <c:pt idx="134">
                  <c:v>4.4273669661368329</c:v>
                </c:pt>
                <c:pt idx="135">
                  <c:v>2.8173116793365582</c:v>
                </c:pt>
                <c:pt idx="136">
                  <c:v>1.2341395991706978</c:v>
                </c:pt>
                <c:pt idx="137">
                  <c:v>1.0149619903248097</c:v>
                </c:pt>
                <c:pt idx="138">
                  <c:v>0.93908085694540433</c:v>
                </c:pt>
                <c:pt idx="139">
                  <c:v>0.60328265376641321</c:v>
                </c:pt>
                <c:pt idx="140">
                  <c:v>0.57208016586040078</c:v>
                </c:pt>
                <c:pt idx="141">
                  <c:v>0.35407740152038697</c:v>
                </c:pt>
                <c:pt idx="142">
                  <c:v>0.27180373185901874</c:v>
                </c:pt>
                <c:pt idx="143">
                  <c:v>8.8355217691776095E-2</c:v>
                </c:pt>
                <c:pt idx="144">
                  <c:v>5.4837595024187988E-2</c:v>
                </c:pt>
                <c:pt idx="145">
                  <c:v>-0.10473393227366967</c:v>
                </c:pt>
                <c:pt idx="146">
                  <c:v>-1.8555632342778162E-2</c:v>
                </c:pt>
                <c:pt idx="147">
                  <c:v>1.7588113337940567E-2</c:v>
                </c:pt>
                <c:pt idx="148">
                  <c:v>4.2501727712508661E-3</c:v>
                </c:pt>
                <c:pt idx="149">
                  <c:v>-4.277816171389081E-2</c:v>
                </c:pt>
                <c:pt idx="150">
                  <c:v>1.0469937802349685E-2</c:v>
                </c:pt>
                <c:pt idx="151">
                  <c:v>-1.4443676572218381E-2</c:v>
                </c:pt>
                <c:pt idx="152">
                  <c:v>0.31852107809260544</c:v>
                </c:pt>
                <c:pt idx="153">
                  <c:v>0.15697995853489982</c:v>
                </c:pt>
                <c:pt idx="154">
                  <c:v>6.9108500345542523E-3</c:v>
                </c:pt>
                <c:pt idx="155">
                  <c:v>0.15991706979958537</c:v>
                </c:pt>
                <c:pt idx="156">
                  <c:v>0.16941948859709755</c:v>
                </c:pt>
                <c:pt idx="157">
                  <c:v>0.13455425017277126</c:v>
                </c:pt>
                <c:pt idx="158">
                  <c:v>1.0608154803040774E-2</c:v>
                </c:pt>
                <c:pt idx="159">
                  <c:v>5.5044920525224597E-2</c:v>
                </c:pt>
                <c:pt idx="160">
                  <c:v>0.37263303386316515</c:v>
                </c:pt>
                <c:pt idx="161">
                  <c:v>1.0257083621285417</c:v>
                </c:pt>
                <c:pt idx="162">
                  <c:v>1.2597097442985488</c:v>
                </c:pt>
                <c:pt idx="163">
                  <c:v>2.7123358673116797</c:v>
                </c:pt>
                <c:pt idx="164">
                  <c:v>3.9192121630960597</c:v>
                </c:pt>
                <c:pt idx="165">
                  <c:v>4.8859364201796813</c:v>
                </c:pt>
                <c:pt idx="166">
                  <c:v>5.8082930200414653</c:v>
                </c:pt>
                <c:pt idx="167">
                  <c:v>6.2899101589495494</c:v>
                </c:pt>
                <c:pt idx="168">
                  <c:v>5.3811333794056662</c:v>
                </c:pt>
                <c:pt idx="169">
                  <c:v>6.1090877677954376</c:v>
                </c:pt>
                <c:pt idx="170">
                  <c:v>5.4916724257083631</c:v>
                </c:pt>
                <c:pt idx="171">
                  <c:v>4.8511748445058736</c:v>
                </c:pt>
                <c:pt idx="172">
                  <c:v>7.6403939184519691</c:v>
                </c:pt>
                <c:pt idx="173">
                  <c:v>10.652695231513476</c:v>
                </c:pt>
                <c:pt idx="174">
                  <c:v>11.347166551485834</c:v>
                </c:pt>
                <c:pt idx="175">
                  <c:v>9.9549758120248786</c:v>
                </c:pt>
                <c:pt idx="176">
                  <c:v>10.470732550103664</c:v>
                </c:pt>
                <c:pt idx="177">
                  <c:v>9.9280926053904608</c:v>
                </c:pt>
                <c:pt idx="178">
                  <c:v>10.17111264685556</c:v>
                </c:pt>
                <c:pt idx="179">
                  <c:v>4.3145127850725649</c:v>
                </c:pt>
                <c:pt idx="180">
                  <c:v>3.7395991706979963</c:v>
                </c:pt>
                <c:pt idx="181">
                  <c:v>3.6534208707671048</c:v>
                </c:pt>
                <c:pt idx="182">
                  <c:v>2.4110228058051137</c:v>
                </c:pt>
                <c:pt idx="183">
                  <c:v>1.3138562543192811</c:v>
                </c:pt>
                <c:pt idx="184">
                  <c:v>0.82263303386316522</c:v>
                </c:pt>
                <c:pt idx="185">
                  <c:v>0.37957843814789227</c:v>
                </c:pt>
                <c:pt idx="186">
                  <c:v>0.43061506565307539</c:v>
                </c:pt>
                <c:pt idx="187">
                  <c:v>0.42674498963372492</c:v>
                </c:pt>
                <c:pt idx="188">
                  <c:v>0.39996544574982729</c:v>
                </c:pt>
                <c:pt idx="189">
                  <c:v>0.24308914996544578</c:v>
                </c:pt>
                <c:pt idx="190">
                  <c:v>0.21838286109191429</c:v>
                </c:pt>
                <c:pt idx="191">
                  <c:v>0.2565307532826539</c:v>
                </c:pt>
                <c:pt idx="192">
                  <c:v>0.12868002764340009</c:v>
                </c:pt>
                <c:pt idx="193">
                  <c:v>0.15953697304768488</c:v>
                </c:pt>
                <c:pt idx="194">
                  <c:v>0.31741534208707672</c:v>
                </c:pt>
                <c:pt idx="195">
                  <c:v>0.19578438147892194</c:v>
                </c:pt>
                <c:pt idx="196">
                  <c:v>0.18372494816862472</c:v>
                </c:pt>
                <c:pt idx="197">
                  <c:v>5.2660677263303389E-2</c:v>
                </c:pt>
                <c:pt idx="198">
                  <c:v>0.19250172771250865</c:v>
                </c:pt>
                <c:pt idx="199">
                  <c:v>3.2411886662059443E-2</c:v>
                </c:pt>
                <c:pt idx="200">
                  <c:v>0.14277816171389085</c:v>
                </c:pt>
                <c:pt idx="201">
                  <c:v>4.5162404975812032E-2</c:v>
                </c:pt>
                <c:pt idx="202">
                  <c:v>0.14201796821008986</c:v>
                </c:pt>
                <c:pt idx="203">
                  <c:v>7.3358673116793366E-2</c:v>
                </c:pt>
                <c:pt idx="204">
                  <c:v>9.3365583966827939E-2</c:v>
                </c:pt>
                <c:pt idx="205">
                  <c:v>0.10449205252246026</c:v>
                </c:pt>
                <c:pt idx="206">
                  <c:v>0.12612301313061502</c:v>
                </c:pt>
                <c:pt idx="207">
                  <c:v>0.1129578438147892</c:v>
                </c:pt>
                <c:pt idx="208">
                  <c:v>0.35953697304768495</c:v>
                </c:pt>
                <c:pt idx="209">
                  <c:v>0.344125777470629</c:v>
                </c:pt>
                <c:pt idx="210">
                  <c:v>0.62712508638562559</c:v>
                </c:pt>
                <c:pt idx="211">
                  <c:v>0.89225984796129931</c:v>
                </c:pt>
                <c:pt idx="212">
                  <c:v>1.7924326192121629</c:v>
                </c:pt>
                <c:pt idx="213">
                  <c:v>2.0853489979267446</c:v>
                </c:pt>
                <c:pt idx="214">
                  <c:v>5.0497926744989634</c:v>
                </c:pt>
                <c:pt idx="215">
                  <c:v>8.661264685556322</c:v>
                </c:pt>
                <c:pt idx="216">
                  <c:v>11.454837595024191</c:v>
                </c:pt>
                <c:pt idx="217">
                  <c:v>3.1309260539046297</c:v>
                </c:pt>
                <c:pt idx="218">
                  <c:v>9.3076364892881838</c:v>
                </c:pt>
                <c:pt idx="219">
                  <c:v>10.630511402902552</c:v>
                </c:pt>
                <c:pt idx="220">
                  <c:v>13.828196268140982</c:v>
                </c:pt>
                <c:pt idx="221">
                  <c:v>11.039011748445056</c:v>
                </c:pt>
                <c:pt idx="222">
                  <c:v>8.3309951624049745</c:v>
                </c:pt>
                <c:pt idx="223">
                  <c:v>10.741845196959225</c:v>
                </c:pt>
                <c:pt idx="224">
                  <c:v>11.703248099516243</c:v>
                </c:pt>
                <c:pt idx="225">
                  <c:v>3.0569108500345541</c:v>
                </c:pt>
                <c:pt idx="226">
                  <c:v>6.4016586040082943</c:v>
                </c:pt>
                <c:pt idx="227">
                  <c:v>4.5011402902557007</c:v>
                </c:pt>
                <c:pt idx="228">
                  <c:v>3.6033172080165867</c:v>
                </c:pt>
                <c:pt idx="229">
                  <c:v>3.1857636489288184</c:v>
                </c:pt>
                <c:pt idx="230">
                  <c:v>3.0493089149965438</c:v>
                </c:pt>
                <c:pt idx="231">
                  <c:v>1.8066689702833447</c:v>
                </c:pt>
                <c:pt idx="232">
                  <c:v>0.64934346924671738</c:v>
                </c:pt>
                <c:pt idx="233">
                  <c:v>0.12681409813407049</c:v>
                </c:pt>
                <c:pt idx="234">
                  <c:v>-7.4913614374568074E-2</c:v>
                </c:pt>
                <c:pt idx="235">
                  <c:v>2.91983413959917E-2</c:v>
                </c:pt>
                <c:pt idx="236">
                  <c:v>-2.5224602626123017E-2</c:v>
                </c:pt>
                <c:pt idx="237">
                  <c:v>2.9025570145127848E-2</c:v>
                </c:pt>
                <c:pt idx="238">
                  <c:v>3.7767795438838972E-2</c:v>
                </c:pt>
                <c:pt idx="239">
                  <c:v>-9.0186592950933005E-3</c:v>
                </c:pt>
                <c:pt idx="240">
                  <c:v>1.4927436074637181E-2</c:v>
                </c:pt>
                <c:pt idx="241">
                  <c:v>-3.5659986178299935E-2</c:v>
                </c:pt>
                <c:pt idx="242">
                  <c:v>8.2170006910850038E-2</c:v>
                </c:pt>
                <c:pt idx="243">
                  <c:v>-6.6516931582584676E-2</c:v>
                </c:pt>
                <c:pt idx="244">
                  <c:v>-0.21703524533517624</c:v>
                </c:pt>
                <c:pt idx="245">
                  <c:v>1.9177608845888049E-2</c:v>
                </c:pt>
                <c:pt idx="246">
                  <c:v>-3.5245335176226689E-2</c:v>
                </c:pt>
                <c:pt idx="247">
                  <c:v>-7.8852798894264012E-2</c:v>
                </c:pt>
                <c:pt idx="248">
                  <c:v>-0.29533517622667588</c:v>
                </c:pt>
                <c:pt idx="249">
                  <c:v>7.2287491361437473E-2</c:v>
                </c:pt>
                <c:pt idx="250">
                  <c:v>-4.4194885970974415E-2</c:v>
                </c:pt>
                <c:pt idx="251">
                  <c:v>-1.7831029716655151</c:v>
                </c:pt>
                <c:pt idx="252">
                  <c:v>-1.5964063579820317E-2</c:v>
                </c:pt>
                <c:pt idx="253">
                  <c:v>-0.2210435383552177</c:v>
                </c:pt>
                <c:pt idx="254">
                  <c:v>-6.7242570836212864E-2</c:v>
                </c:pt>
                <c:pt idx="255">
                  <c:v>-2.1769177608845893E-3</c:v>
                </c:pt>
                <c:pt idx="256">
                  <c:v>0.81738078783690371</c:v>
                </c:pt>
                <c:pt idx="257">
                  <c:v>0.50884588804422948</c:v>
                </c:pt>
                <c:pt idx="258">
                  <c:v>5.0924326192121629</c:v>
                </c:pt>
                <c:pt idx="259">
                  <c:v>3.2302695231513474</c:v>
                </c:pt>
                <c:pt idx="260">
                  <c:v>5.7662059433310304</c:v>
                </c:pt>
                <c:pt idx="261">
                  <c:v>5.9597442985487223</c:v>
                </c:pt>
                <c:pt idx="262">
                  <c:v>6.6017277125086391</c:v>
                </c:pt>
                <c:pt idx="263">
                  <c:v>8.7502764340013801</c:v>
                </c:pt>
                <c:pt idx="264">
                  <c:v>11.728127159640632</c:v>
                </c:pt>
                <c:pt idx="265">
                  <c:v>8.3143745680718713</c:v>
                </c:pt>
                <c:pt idx="266">
                  <c:v>12.10044920525225</c:v>
                </c:pt>
                <c:pt idx="267">
                  <c:v>13.09077401520387</c:v>
                </c:pt>
                <c:pt idx="268">
                  <c:v>15.850310988251554</c:v>
                </c:pt>
                <c:pt idx="269">
                  <c:v>13.148116793365583</c:v>
                </c:pt>
                <c:pt idx="270">
                  <c:v>10.445922598479614</c:v>
                </c:pt>
                <c:pt idx="271">
                  <c:v>11.917104353835521</c:v>
                </c:pt>
                <c:pt idx="272">
                  <c:v>11.472391154111957</c:v>
                </c:pt>
                <c:pt idx="273">
                  <c:v>10.851036627505186</c:v>
                </c:pt>
                <c:pt idx="274">
                  <c:v>8.6377332411886663</c:v>
                </c:pt>
                <c:pt idx="275">
                  <c:v>8.6328956461644779</c:v>
                </c:pt>
                <c:pt idx="276">
                  <c:v>6.2380096751900487</c:v>
                </c:pt>
                <c:pt idx="277">
                  <c:v>6.5202142363510687</c:v>
                </c:pt>
                <c:pt idx="278">
                  <c:v>2.686973047684865</c:v>
                </c:pt>
                <c:pt idx="279">
                  <c:v>7.2593987560469921</c:v>
                </c:pt>
                <c:pt idx="280">
                  <c:v>-1.1449896337249479</c:v>
                </c:pt>
                <c:pt idx="281">
                  <c:v>1.3685901865929511</c:v>
                </c:pt>
                <c:pt idx="282">
                  <c:v>1.0647892190739459</c:v>
                </c:pt>
                <c:pt idx="283">
                  <c:v>-0.81599861782999306</c:v>
                </c:pt>
                <c:pt idx="284">
                  <c:v>6.9972356599861771E-2</c:v>
                </c:pt>
                <c:pt idx="285">
                  <c:v>0.19619903248099521</c:v>
                </c:pt>
                <c:pt idx="286">
                  <c:v>3.3420870767104351</c:v>
                </c:pt>
                <c:pt idx="287">
                  <c:v>3.2978576364892875</c:v>
                </c:pt>
                <c:pt idx="288">
                  <c:v>2.5466827919834141</c:v>
                </c:pt>
                <c:pt idx="289">
                  <c:v>1.752384243261921</c:v>
                </c:pt>
                <c:pt idx="290">
                  <c:v>1.859951624049758</c:v>
                </c:pt>
                <c:pt idx="291">
                  <c:v>1.0353144436765722</c:v>
                </c:pt>
                <c:pt idx="292">
                  <c:v>1.4488597097442986</c:v>
                </c:pt>
                <c:pt idx="293">
                  <c:v>0.6312715964063581</c:v>
                </c:pt>
                <c:pt idx="294">
                  <c:v>0.2061161022805805</c:v>
                </c:pt>
                <c:pt idx="295">
                  <c:v>0.23075328265376641</c:v>
                </c:pt>
                <c:pt idx="296">
                  <c:v>0.51323427781617148</c:v>
                </c:pt>
                <c:pt idx="297">
                  <c:v>0.95103662750518314</c:v>
                </c:pt>
                <c:pt idx="298">
                  <c:v>0.68102971665514878</c:v>
                </c:pt>
                <c:pt idx="299">
                  <c:v>0.28258465791292336</c:v>
                </c:pt>
                <c:pt idx="300">
                  <c:v>0.77550103662750547</c:v>
                </c:pt>
                <c:pt idx="301">
                  <c:v>0.24993089149965447</c:v>
                </c:pt>
                <c:pt idx="302">
                  <c:v>0.63607463718037349</c:v>
                </c:pt>
                <c:pt idx="303">
                  <c:v>0.48966827919834144</c:v>
                </c:pt>
                <c:pt idx="304">
                  <c:v>1.4787836903939182</c:v>
                </c:pt>
                <c:pt idx="305">
                  <c:v>3.2360400829301996</c:v>
                </c:pt>
                <c:pt idx="306">
                  <c:v>3.8391845196959222</c:v>
                </c:pt>
                <c:pt idx="307">
                  <c:v>6.0876295784381469</c:v>
                </c:pt>
                <c:pt idx="308">
                  <c:v>7.2120248790601247</c:v>
                </c:pt>
                <c:pt idx="309">
                  <c:v>7.2397373876986872</c:v>
                </c:pt>
                <c:pt idx="310">
                  <c:v>8.2714236351071175</c:v>
                </c:pt>
                <c:pt idx="311">
                  <c:v>8.6688320663441587</c:v>
                </c:pt>
                <c:pt idx="312">
                  <c:v>10.555494125777471</c:v>
                </c:pt>
                <c:pt idx="313">
                  <c:v>10.486351071181755</c:v>
                </c:pt>
                <c:pt idx="314">
                  <c:v>11.423531444367656</c:v>
                </c:pt>
                <c:pt idx="315">
                  <c:v>12.466275051831373</c:v>
                </c:pt>
                <c:pt idx="316">
                  <c:v>11.724015203870072</c:v>
                </c:pt>
                <c:pt idx="317">
                  <c:v>9.595473393227369</c:v>
                </c:pt>
                <c:pt idx="318">
                  <c:v>11.932135452660679</c:v>
                </c:pt>
                <c:pt idx="319">
                  <c:v>9.6859709744298552</c:v>
                </c:pt>
                <c:pt idx="320">
                  <c:v>10.505943331029718</c:v>
                </c:pt>
                <c:pt idx="321">
                  <c:v>10.297961299239804</c:v>
                </c:pt>
                <c:pt idx="322">
                  <c:v>7.1177263303386304</c:v>
                </c:pt>
                <c:pt idx="323">
                  <c:v>8.3314789219073937</c:v>
                </c:pt>
                <c:pt idx="324">
                  <c:v>6.5525224602626118</c:v>
                </c:pt>
                <c:pt idx="325">
                  <c:v>4.693849343469247</c:v>
                </c:pt>
                <c:pt idx="326">
                  <c:v>4.2519004837595027</c:v>
                </c:pt>
                <c:pt idx="327">
                  <c:v>2.9527643400138213</c:v>
                </c:pt>
                <c:pt idx="328">
                  <c:v>1.3242225293711127</c:v>
                </c:pt>
                <c:pt idx="329">
                  <c:v>0.4</c:v>
                </c:pt>
                <c:pt idx="330">
                  <c:v>0.2532480995162405</c:v>
                </c:pt>
                <c:pt idx="331">
                  <c:v>8.807878369039393E-2</c:v>
                </c:pt>
                <c:pt idx="332">
                  <c:v>0.19685556323427778</c:v>
                </c:pt>
                <c:pt idx="333">
                  <c:v>0.45988251554941262</c:v>
                </c:pt>
                <c:pt idx="334">
                  <c:v>0.65328265376641315</c:v>
                </c:pt>
                <c:pt idx="335">
                  <c:v>0.31644782308223912</c:v>
                </c:pt>
                <c:pt idx="336">
                  <c:v>0.20583966827919833</c:v>
                </c:pt>
                <c:pt idx="337">
                  <c:v>0.13769868693849344</c:v>
                </c:pt>
                <c:pt idx="338">
                  <c:v>0.21053904630269524</c:v>
                </c:pt>
                <c:pt idx="339">
                  <c:v>0.27570836212854188</c:v>
                </c:pt>
                <c:pt idx="340">
                  <c:v>0.25542501727712508</c:v>
                </c:pt>
                <c:pt idx="341">
                  <c:v>0.15276434001382172</c:v>
                </c:pt>
                <c:pt idx="342">
                  <c:v>0.14619903248099525</c:v>
                </c:pt>
                <c:pt idx="343">
                  <c:v>-0.18147892190739462</c:v>
                </c:pt>
                <c:pt idx="344">
                  <c:v>4.5888044229440234E-2</c:v>
                </c:pt>
                <c:pt idx="345">
                  <c:v>5.563234277816171E-2</c:v>
                </c:pt>
                <c:pt idx="346">
                  <c:v>0.10079474775397376</c:v>
                </c:pt>
                <c:pt idx="347">
                  <c:v>-3.9219073946095376E-2</c:v>
                </c:pt>
                <c:pt idx="348">
                  <c:v>-1.1713890808569457E-2</c:v>
                </c:pt>
                <c:pt idx="349">
                  <c:v>3.9633724948168622E-2</c:v>
                </c:pt>
                <c:pt idx="350">
                  <c:v>1.1541119557705601E-2</c:v>
                </c:pt>
                <c:pt idx="351">
                  <c:v>-8.5003455425017305E-3</c:v>
                </c:pt>
                <c:pt idx="352">
                  <c:v>-0.10238424326192123</c:v>
                </c:pt>
                <c:pt idx="353">
                  <c:v>1.1525570145127852</c:v>
                </c:pt>
                <c:pt idx="354">
                  <c:v>2.3515203870076018</c:v>
                </c:pt>
                <c:pt idx="355">
                  <c:v>9.5201451278507232</c:v>
                </c:pt>
                <c:pt idx="356">
                  <c:v>7.13828610919143</c:v>
                </c:pt>
                <c:pt idx="357">
                  <c:v>8.5675535590877683</c:v>
                </c:pt>
                <c:pt idx="358">
                  <c:v>8.0842778161713884</c:v>
                </c:pt>
                <c:pt idx="359">
                  <c:v>9.271458189357288</c:v>
                </c:pt>
                <c:pt idx="360">
                  <c:v>10.105977885279888</c:v>
                </c:pt>
                <c:pt idx="361">
                  <c:v>9.7889426399447128</c:v>
                </c:pt>
                <c:pt idx="362">
                  <c:v>9.0991361437456817</c:v>
                </c:pt>
                <c:pt idx="363">
                  <c:v>12.951243953006221</c:v>
                </c:pt>
                <c:pt idx="364">
                  <c:v>9.3625777470628897</c:v>
                </c:pt>
                <c:pt idx="365">
                  <c:v>9.5804077401520349</c:v>
                </c:pt>
                <c:pt idx="366">
                  <c:v>10.734070490670346</c:v>
                </c:pt>
                <c:pt idx="367">
                  <c:v>8.0738424326192142</c:v>
                </c:pt>
                <c:pt idx="368">
                  <c:v>6.6706634416033186</c:v>
                </c:pt>
                <c:pt idx="369">
                  <c:v>6.8501036627505165</c:v>
                </c:pt>
                <c:pt idx="370">
                  <c:v>6.8027988942639936</c:v>
                </c:pt>
                <c:pt idx="371">
                  <c:v>6.1706288873531445</c:v>
                </c:pt>
                <c:pt idx="372">
                  <c:v>6.2398410504492059</c:v>
                </c:pt>
                <c:pt idx="373">
                  <c:v>5.4901520387007601</c:v>
                </c:pt>
                <c:pt idx="374">
                  <c:v>2.7910850034554247</c:v>
                </c:pt>
                <c:pt idx="375">
                  <c:v>2.5980649619903251</c:v>
                </c:pt>
                <c:pt idx="376">
                  <c:v>1.3196613683483067</c:v>
                </c:pt>
                <c:pt idx="377">
                  <c:v>0.16050449205252246</c:v>
                </c:pt>
                <c:pt idx="378">
                  <c:v>1.2957843814789221E-2</c:v>
                </c:pt>
                <c:pt idx="379">
                  <c:v>0.36917760884588813</c:v>
                </c:pt>
                <c:pt idx="380">
                  <c:v>-0.46675881133379404</c:v>
                </c:pt>
                <c:pt idx="381">
                  <c:v>-0.20932964754664823</c:v>
                </c:pt>
                <c:pt idx="382">
                  <c:v>0.16395991706979959</c:v>
                </c:pt>
                <c:pt idx="383">
                  <c:v>4.9896337249481712E-2</c:v>
                </c:pt>
                <c:pt idx="385">
                  <c:v>3.1594634102885282</c:v>
                </c:pt>
              </c:numCache>
            </c:numRef>
          </c:yVal>
          <c:smooth val="1"/>
        </c:ser>
        <c:dLbls>
          <c:showLegendKey val="0"/>
          <c:showVal val="0"/>
          <c:showCatName val="0"/>
          <c:showSerName val="0"/>
          <c:showPercent val="0"/>
          <c:showBubbleSize val="0"/>
        </c:dLbls>
        <c:axId val="22645760"/>
        <c:axId val="22659840"/>
      </c:scatterChart>
      <c:valAx>
        <c:axId val="22645760"/>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22659840"/>
        <c:crosses val="autoZero"/>
        <c:crossBetween val="midCat"/>
      </c:valAx>
      <c:valAx>
        <c:axId val="22659840"/>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22645760"/>
        <c:crosses val="autoZero"/>
        <c:crossBetween val="midCat"/>
        <c:majorUnit val="4"/>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EDBF927-0DB3-49C6-95DB-D313E980AFB8}" type="slidenum">
              <a:rPr lang="en-US"/>
              <a:pPr/>
              <a:t>‹#›</a:t>
            </a:fld>
            <a:endParaRPr lang="en-US"/>
          </a:p>
        </p:txBody>
      </p:sp>
    </p:spTree>
    <p:extLst>
      <p:ext uri="{BB962C8B-B14F-4D97-AF65-F5344CB8AC3E}">
        <p14:creationId xmlns:p14="http://schemas.microsoft.com/office/powerpoint/2010/main" val="37977758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8D20B-0ED6-48C4-BF72-ABD8EF1ED12C}" type="slidenum">
              <a:rPr lang="en-US"/>
              <a:pPr/>
              <a:t>1</a:t>
            </a:fld>
            <a:endParaRPr lang="en-US"/>
          </a:p>
        </p:txBody>
      </p:sp>
      <p:sp>
        <p:nvSpPr>
          <p:cNvPr id="5122" name="Rectangle 2"/>
          <p:cNvSpPr>
            <a:spLocks noGrp="1" noRot="1" noChangeAspect="1" noChangeArrowheads="1" noTextEdit="1"/>
          </p:cNvSpPr>
          <p:nvPr>
            <p:ph type="sldImg"/>
          </p:nvPr>
        </p:nvSpPr>
        <p:spPr>
          <a:xfrm>
            <a:off x="1144588" y="685800"/>
            <a:ext cx="4572000" cy="3429000"/>
          </a:xfrm>
          <a:ln/>
        </p:spPr>
      </p:sp>
      <p:sp>
        <p:nvSpPr>
          <p:cNvPr id="512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D1957-6403-4A4B-B219-2D526DCC2690}" type="slidenum">
              <a:rPr lang="en-US"/>
              <a:pPr/>
              <a:t>2</a:t>
            </a:fld>
            <a:endParaRPr lang="en-US"/>
          </a:p>
        </p:txBody>
      </p:sp>
      <p:sp>
        <p:nvSpPr>
          <p:cNvPr id="7170" name="Rectangle 2"/>
          <p:cNvSpPr>
            <a:spLocks noGrp="1" noRot="1" noChangeAspect="1" noChangeArrowheads="1" noTextEdit="1"/>
          </p:cNvSpPr>
          <p:nvPr>
            <p:ph type="sldImg"/>
          </p:nvPr>
        </p:nvSpPr>
        <p:spPr>
          <a:xfrm>
            <a:off x="1144588" y="685800"/>
            <a:ext cx="4572000" cy="3429000"/>
          </a:xfrm>
          <a:ln/>
        </p:spPr>
      </p:sp>
      <p:sp>
        <p:nvSpPr>
          <p:cNvPr id="717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CE67D0-9D2B-41E3-B70F-CB5B553A4DD0}" type="slidenum">
              <a:rPr lang="en-US"/>
              <a:pPr/>
              <a:t>3</a:t>
            </a:fld>
            <a:endParaRPr lang="en-US"/>
          </a:p>
        </p:txBody>
      </p:sp>
      <p:sp>
        <p:nvSpPr>
          <p:cNvPr id="9218" name="Rectangle 2"/>
          <p:cNvSpPr>
            <a:spLocks noGrp="1" noRot="1" noChangeAspect="1" noChangeArrowheads="1" noTextEdit="1"/>
          </p:cNvSpPr>
          <p:nvPr>
            <p:ph type="sldImg"/>
          </p:nvPr>
        </p:nvSpPr>
        <p:spPr>
          <a:xfrm>
            <a:off x="1144588" y="685800"/>
            <a:ext cx="4572000" cy="3429000"/>
          </a:xfrm>
          <a:ln/>
        </p:spPr>
      </p:sp>
      <p:sp>
        <p:nvSpPr>
          <p:cNvPr id="921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968379E-88A5-46AB-A75B-C7D5F2821872}" type="slidenum">
              <a:rPr lang="en-US"/>
              <a:pPr eaLnBrk="1" hangingPunct="1"/>
              <a:t>5</a:t>
            </a:fld>
            <a:endParaRPr lang="en-US"/>
          </a:p>
        </p:txBody>
      </p:sp>
      <p:sp>
        <p:nvSpPr>
          <p:cNvPr id="36867" name="Rectangle 2"/>
          <p:cNvSpPr>
            <a:spLocks noGrp="1" noRot="1" noChangeAspect="1" noChangeArrowheads="1" noTextEdit="1"/>
          </p:cNvSpPr>
          <p:nvPr>
            <p:ph type="sldImg"/>
          </p:nvPr>
        </p:nvSpPr>
        <p:spPr>
          <a:xfrm>
            <a:off x="1144588" y="685800"/>
            <a:ext cx="4572000" cy="3429000"/>
          </a:xfrm>
          <a:ln/>
        </p:spPr>
      </p:sp>
      <p:sp>
        <p:nvSpPr>
          <p:cNvPr id="36868"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4F1FAA-6A47-4B32-993A-6B4704561DED}" type="slidenum">
              <a:rPr lang="en-US" smtClean="0"/>
              <a:pPr eaLnBrk="1" hangingPunct="1"/>
              <a:t>8</a:t>
            </a:fld>
            <a:endParaRPr 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sz="900" smtClean="0"/>
              <a:t>The eddy correlation technique is very simple in theory, but quite difficult to put into practice. A major problem has been availability of sufficiently fast instruments to measure the fluctuating signals. Unless an instrument has a sufficiently </a:t>
            </a:r>
            <a:r>
              <a:rPr lang="en-US" sz="900" b="1" smtClean="0"/>
              <a:t>fast response </a:t>
            </a:r>
            <a:r>
              <a:rPr lang="en-US" sz="900" b="1" i="1" smtClean="0"/>
              <a:t>and</a:t>
            </a:r>
            <a:r>
              <a:rPr lang="en-US" sz="900" b="1" smtClean="0"/>
              <a:t> logging time</a:t>
            </a:r>
            <a:r>
              <a:rPr lang="en-US" sz="900" smtClean="0"/>
              <a:t> to resolve the fastest eddies contributing to the turbulent flux, this portion of the flux will not be recorded. Another effect of slow logging is that the faster eddies may fold around the </a:t>
            </a:r>
          </a:p>
          <a:p>
            <a:pPr eaLnBrk="1" hangingPunct="1">
              <a:lnSpc>
                <a:spcPct val="90000"/>
              </a:lnSpc>
            </a:pPr>
            <a:endParaRPr lang="en-US" sz="900" smtClean="0"/>
          </a:p>
          <a:p>
            <a:pPr eaLnBrk="1" hangingPunct="1">
              <a:lnSpc>
                <a:spcPct val="90000"/>
              </a:lnSpc>
            </a:pPr>
            <a:r>
              <a:rPr lang="en-US" sz="900" smtClean="0"/>
              <a:t>Ultrasonic Doppler anemometers are normally used to measure the three components of wind. These instruments are easily fast enough to resolve turbulence under most practical conditions, - they have maximum response and reporting frequencies up to around 100 Hz. The problem with such anemometers tends to be designing logging systems fast enough to log the data.</a:t>
            </a:r>
          </a:p>
          <a:p>
            <a:pPr eaLnBrk="1" hangingPunct="1">
              <a:lnSpc>
                <a:spcPct val="90000"/>
              </a:lnSpc>
            </a:pPr>
            <a:endParaRPr lang="en-US" sz="900" smtClean="0"/>
          </a:p>
          <a:p>
            <a:pPr eaLnBrk="1" hangingPunct="1">
              <a:lnSpc>
                <a:spcPct val="90000"/>
              </a:lnSpc>
            </a:pPr>
            <a:r>
              <a:rPr lang="en-US" sz="900" smtClean="0"/>
              <a:t>The potential difficulty in designing working Eddy Covariance systems is often in finding the right instrument to detect the variable of interest to be correlated with the vertical wind fluctuations (the scalar variable). Some instruments simply are not fast enough, for example the DMPS (see section 7), and many chemiluminescent analysers. Also, measuring certain gases is fundamentally problematic, as some ("sticky") gases can adhere to the inside of inlet lines before reaching the analyser. This damps the signal, giving the same problem as a poor frequency response instrument (although without the frequency folding).</a:t>
            </a:r>
          </a:p>
          <a:p>
            <a:pPr eaLnBrk="1" hangingPunct="1">
              <a:lnSpc>
                <a:spcPct val="90000"/>
              </a:lnSpc>
            </a:pPr>
            <a:r>
              <a:rPr lang="en-US" sz="900" smtClean="0"/>
              <a:t> </a:t>
            </a:r>
          </a:p>
          <a:p>
            <a:pPr eaLnBrk="1" hangingPunct="1">
              <a:lnSpc>
                <a:spcPct val="90000"/>
              </a:lnSpc>
            </a:pPr>
            <a:r>
              <a:rPr lang="en-US" sz="900" smtClean="0"/>
              <a:t>The final factor affecting response time of eddy covariance systems is the size of the sensor. Eddies smaller than the size of the transducer array of the anemometer cannot be detected effectively. This places an upper frequency limit on response according to Taylor’s hypothesis (see section 4.1). The effect of this limit has not been observed in measurements referred this work.</a:t>
            </a:r>
          </a:p>
          <a:p>
            <a:pPr eaLnBrk="1" hangingPunct="1">
              <a:lnSpc>
                <a:spcPct val="90000"/>
              </a:lnSpc>
            </a:pPr>
            <a:r>
              <a:rPr lang="en-US" sz="900" smtClean="0"/>
              <a:t> </a:t>
            </a:r>
          </a:p>
          <a:p>
            <a:pPr eaLnBrk="1" hangingPunct="1">
              <a:lnSpc>
                <a:spcPct val="90000"/>
              </a:lnSpc>
            </a:pPr>
            <a:r>
              <a:rPr lang="en-US" sz="900" smtClean="0"/>
              <a:t>The frequency required for the Eddy Covariance method depends upon the mean eddy size at the sensors. This is a function of surface roughness length </a:t>
            </a:r>
            <a:r>
              <a:rPr lang="en-US" sz="900" i="1" smtClean="0"/>
              <a:t>z0 (see section 4.2.4) and measurement height z. Specifically, larger values of z0 give larger mean eddy sizes and ease the frequency requirements for the system. Equally, larger values of z (larger measurement heights) give larger mean eddy sizes, having the same effect.</a:t>
            </a:r>
            <a:r>
              <a:rPr lang="en-US" sz="900" smtClean="0"/>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38FC41A-DF83-4E07-B7D2-B171E8F0A15C}" type="slidenum">
              <a:rPr lang="en-US" smtClean="0"/>
              <a:pPr eaLnBrk="1" hangingPunct="1"/>
              <a:t>16</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ll atmospheric entities show short-period fluctuations about their longer term mean value</a:t>
            </a:r>
          </a:p>
          <a:p>
            <a:pPr eaLnBrk="1" hangingPunct="1"/>
            <a:endParaRPr lang="en-US" smtClean="0"/>
          </a:p>
          <a:p>
            <a:pPr eaLnBrk="1" hangingPunct="1"/>
            <a:r>
              <a:rPr lang="en-US" smtClean="0"/>
              <a:t>Overbar indicates time-averaged property</a:t>
            </a:r>
          </a:p>
          <a:p>
            <a:pPr eaLnBrk="1" hangingPunct="1"/>
            <a:r>
              <a:rPr lang="en-US" smtClean="0"/>
              <a:t>Prime signifies instantaneous deviation from the mean, positive indicates above the mean</a:t>
            </a:r>
          </a:p>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7FADF63-A9C5-495F-8AC4-C60A2C9AB779}" type="slidenum">
              <a:rPr lang="en-US" smtClean="0"/>
              <a:pPr eaLnBrk="1" hangingPunct="1"/>
              <a:t>17</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Eddy mixes air from above downwards, and from below upwards</a:t>
            </a:r>
          </a:p>
          <a:p>
            <a:pPr eaLnBrk="1" hangingPunct="1"/>
            <a:endParaRPr lang="en-US" smtClean="0"/>
          </a:p>
          <a:p>
            <a:pPr eaLnBrk="1" hangingPunct="1"/>
            <a:r>
              <a:rPr lang="en-US" smtClean="0"/>
              <a:t>Concentration of entity is greater below, as it is mixed upwards causes a positive perturbati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9DA612E-294F-4B78-9D99-7A4D35D78FBE}" type="slidenum">
              <a:rPr lang="en-US"/>
              <a:pPr/>
              <a:t>‹#›</a:t>
            </a:fld>
            <a:endParaRPr lang="en-US"/>
          </a:p>
        </p:txBody>
      </p:sp>
    </p:spTree>
    <p:extLst>
      <p:ext uri="{BB962C8B-B14F-4D97-AF65-F5344CB8AC3E}">
        <p14:creationId xmlns:p14="http://schemas.microsoft.com/office/powerpoint/2010/main" val="541302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F33D868-741E-433C-BBAE-D4FA6DEC5507}" type="slidenum">
              <a:rPr lang="en-US"/>
              <a:pPr/>
              <a:t>‹#›</a:t>
            </a:fld>
            <a:endParaRPr lang="en-US"/>
          </a:p>
        </p:txBody>
      </p:sp>
    </p:spTree>
    <p:extLst>
      <p:ext uri="{BB962C8B-B14F-4D97-AF65-F5344CB8AC3E}">
        <p14:creationId xmlns:p14="http://schemas.microsoft.com/office/powerpoint/2010/main" val="3334590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741F912-29E4-4E1E-B35C-CDAAAACCF1AA}" type="slidenum">
              <a:rPr lang="en-US"/>
              <a:pPr/>
              <a:t>‹#›</a:t>
            </a:fld>
            <a:endParaRPr lang="en-US"/>
          </a:p>
        </p:txBody>
      </p:sp>
    </p:spTree>
    <p:extLst>
      <p:ext uri="{BB962C8B-B14F-4D97-AF65-F5344CB8AC3E}">
        <p14:creationId xmlns:p14="http://schemas.microsoft.com/office/powerpoint/2010/main" val="33237717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7633E43C-1B90-417A-B684-F841943ADA67}" type="slidenum">
              <a:rPr lang="en-US"/>
              <a:pPr/>
              <a:t>‹#›</a:t>
            </a:fld>
            <a:endParaRPr lang="en-US"/>
          </a:p>
        </p:txBody>
      </p:sp>
    </p:spTree>
    <p:extLst>
      <p:ext uri="{BB962C8B-B14F-4D97-AF65-F5344CB8AC3E}">
        <p14:creationId xmlns:p14="http://schemas.microsoft.com/office/powerpoint/2010/main" val="35992995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D4D2C72F-629B-4975-83B0-1C74A2FEE910}" type="slidenum">
              <a:rPr lang="en-US"/>
              <a:pPr/>
              <a:t>‹#›</a:t>
            </a:fld>
            <a:endParaRPr lang="en-US"/>
          </a:p>
        </p:txBody>
      </p:sp>
    </p:spTree>
    <p:extLst>
      <p:ext uri="{BB962C8B-B14F-4D97-AF65-F5344CB8AC3E}">
        <p14:creationId xmlns:p14="http://schemas.microsoft.com/office/powerpoint/2010/main" val="15363523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A583EC-7A39-4BA5-BC62-4E85B279A408}" type="slidenum">
              <a:rPr lang="en-US"/>
              <a:pPr/>
              <a:t>‹#›</a:t>
            </a:fld>
            <a:endParaRPr lang="en-US"/>
          </a:p>
        </p:txBody>
      </p:sp>
    </p:spTree>
    <p:extLst>
      <p:ext uri="{BB962C8B-B14F-4D97-AF65-F5344CB8AC3E}">
        <p14:creationId xmlns:p14="http://schemas.microsoft.com/office/powerpoint/2010/main" val="42268485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551A184-EDED-4E93-BA04-B9AFC7D22AEB}" type="slidenum">
              <a:rPr lang="en-US"/>
              <a:pPr/>
              <a:t>‹#›</a:t>
            </a:fld>
            <a:endParaRPr lang="en-US"/>
          </a:p>
        </p:txBody>
      </p:sp>
    </p:spTree>
    <p:extLst>
      <p:ext uri="{BB962C8B-B14F-4D97-AF65-F5344CB8AC3E}">
        <p14:creationId xmlns:p14="http://schemas.microsoft.com/office/powerpoint/2010/main" val="32479125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3BCFD3B-1E91-4F82-9E4B-27809A1A97EB}" type="slidenum">
              <a:rPr lang="en-US"/>
              <a:pPr/>
              <a:t>‹#›</a:t>
            </a:fld>
            <a:endParaRPr lang="en-US"/>
          </a:p>
        </p:txBody>
      </p:sp>
    </p:spTree>
    <p:extLst>
      <p:ext uri="{BB962C8B-B14F-4D97-AF65-F5344CB8AC3E}">
        <p14:creationId xmlns:p14="http://schemas.microsoft.com/office/powerpoint/2010/main" val="3464359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1AB6508B-3777-4964-A128-0E08D9669757}" type="slidenum">
              <a:rPr lang="en-US"/>
              <a:pPr/>
              <a:t>‹#›</a:t>
            </a:fld>
            <a:endParaRPr lang="en-US"/>
          </a:p>
        </p:txBody>
      </p:sp>
    </p:spTree>
    <p:extLst>
      <p:ext uri="{BB962C8B-B14F-4D97-AF65-F5344CB8AC3E}">
        <p14:creationId xmlns:p14="http://schemas.microsoft.com/office/powerpoint/2010/main" val="38423487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7D037E67-3E31-4751-AD3D-B4C3A2987800}" type="slidenum">
              <a:rPr lang="en-US"/>
              <a:pPr/>
              <a:t>‹#›</a:t>
            </a:fld>
            <a:endParaRPr lang="en-US"/>
          </a:p>
        </p:txBody>
      </p:sp>
    </p:spTree>
    <p:extLst>
      <p:ext uri="{BB962C8B-B14F-4D97-AF65-F5344CB8AC3E}">
        <p14:creationId xmlns:p14="http://schemas.microsoft.com/office/powerpoint/2010/main" val="24894979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94942C2A-0BA6-447F-BBA7-C5303F8DECD8}" type="slidenum">
              <a:rPr lang="en-US"/>
              <a:pPr/>
              <a:t>‹#›</a:t>
            </a:fld>
            <a:endParaRPr lang="en-US"/>
          </a:p>
        </p:txBody>
      </p:sp>
    </p:spTree>
    <p:extLst>
      <p:ext uri="{BB962C8B-B14F-4D97-AF65-F5344CB8AC3E}">
        <p14:creationId xmlns:p14="http://schemas.microsoft.com/office/powerpoint/2010/main" val="16391996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92E34C1-4739-43B2-91C4-B19988950FC5}" type="slidenum">
              <a:rPr lang="en-US"/>
              <a:pPr/>
              <a:t>‹#›</a:t>
            </a:fld>
            <a:endParaRPr lang="en-US"/>
          </a:p>
        </p:txBody>
      </p:sp>
    </p:spTree>
    <p:extLst>
      <p:ext uri="{BB962C8B-B14F-4D97-AF65-F5344CB8AC3E}">
        <p14:creationId xmlns:p14="http://schemas.microsoft.com/office/powerpoint/2010/main" val="2470238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C3CB15A-4816-4F9B-836C-11EF999D870A}" type="slidenum">
              <a:rPr lang="en-US"/>
              <a:pPr/>
              <a:t>‹#›</a:t>
            </a:fld>
            <a:endParaRPr lang="en-US"/>
          </a:p>
        </p:txBody>
      </p:sp>
    </p:spTree>
    <p:extLst>
      <p:ext uri="{BB962C8B-B14F-4D97-AF65-F5344CB8AC3E}">
        <p14:creationId xmlns:p14="http://schemas.microsoft.com/office/powerpoint/2010/main" val="10428111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B12C383A-18A1-4FBD-9F32-E4EE361F55E8}"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0.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i="1"/>
              <a:t>Evaporation</a:t>
            </a:r>
            <a:endParaRPr lang="en-US"/>
          </a:p>
        </p:txBody>
      </p:sp>
      <p:sp>
        <p:nvSpPr>
          <p:cNvPr id="3075" name="Rectangle 3"/>
          <p:cNvSpPr>
            <a:spLocks noGrp="1" noChangeArrowheads="1"/>
          </p:cNvSpPr>
          <p:nvPr>
            <p:ph type="body" idx="1"/>
          </p:nvPr>
        </p:nvSpPr>
        <p:spPr/>
        <p:txBody>
          <a:bodyPr/>
          <a:lstStyle/>
          <a:p>
            <a:r>
              <a:rPr lang="en-US" dirty="0" smtClean="0"/>
              <a:t>What is evaporation?</a:t>
            </a:r>
          </a:p>
          <a:p>
            <a:r>
              <a:rPr lang="en-US" dirty="0" smtClean="0"/>
              <a:t>How is evaporation measured?</a:t>
            </a:r>
          </a:p>
          <a:p>
            <a:r>
              <a:rPr lang="en-US" dirty="0" smtClean="0"/>
              <a:t>How is evaporation estimated?</a:t>
            </a:r>
          </a:p>
          <a:p>
            <a:endParaRPr lang="en-US" dirty="0" smtClean="0"/>
          </a:p>
          <a:p>
            <a:r>
              <a:rPr lang="en-US" dirty="0" smtClean="0"/>
              <a:t>Reading: Applied Hydrology Sections </a:t>
            </a:r>
            <a:r>
              <a:rPr lang="en-US" dirty="0" smtClean="0"/>
              <a:t>4.1 and 4.2 on Infiltration and soil water movement</a:t>
            </a:r>
            <a:endParaRPr lang="en-US" dirty="0" smtClean="0"/>
          </a:p>
          <a:p>
            <a:endParaRPr lang="en-US" dirty="0"/>
          </a:p>
          <a:p>
            <a:endParaRPr lang="en-US" sz="2000" dirty="0"/>
          </a:p>
        </p:txBody>
      </p:sp>
    </p:spTree>
  </p:cSld>
  <p:clrMapOvr>
    <a:masterClrMapping/>
  </p:clrMapOvr>
  <p:transition spd="med">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smtClean="0"/>
              <a:t>Air Temperature at 1m and 10m</a:t>
            </a:r>
          </a:p>
        </p:txBody>
      </p:sp>
      <p:graphicFrame>
        <p:nvGraphicFramePr>
          <p:cNvPr id="3" name="Chart 2"/>
          <p:cNvGraphicFramePr/>
          <p:nvPr/>
        </p:nvGraphicFramePr>
        <p:xfrm>
          <a:off x="838200" y="1600200"/>
          <a:ext cx="85344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2" name="TextBox 1"/>
          <p:cNvSpPr txBox="1"/>
          <p:nvPr/>
        </p:nvSpPr>
        <p:spPr>
          <a:xfrm>
            <a:off x="2057400" y="1290507"/>
            <a:ext cx="4399666" cy="369332"/>
          </a:xfrm>
          <a:prstGeom prst="rect">
            <a:avLst/>
          </a:prstGeom>
          <a:noFill/>
        </p:spPr>
        <p:txBody>
          <a:bodyPr wrap="none" rtlCol="0">
            <a:spAutoFit/>
          </a:bodyPr>
          <a:lstStyle/>
          <a:p>
            <a:r>
              <a:rPr lang="en-US" dirty="0" smtClean="0"/>
              <a:t>Freeman </a:t>
            </a:r>
            <a:r>
              <a:rPr lang="en-US" dirty="0" err="1" smtClean="0"/>
              <a:t>Ranc</a:t>
            </a:r>
            <a:r>
              <a:rPr lang="en-US" dirty="0" smtClean="0"/>
              <a:t> Flux Tower (Marcy </a:t>
            </a:r>
            <a:r>
              <a:rPr lang="en-US" dirty="0" err="1" smtClean="0"/>
              <a:t>Litvak</a:t>
            </a:r>
            <a:r>
              <a:rPr lang="en-US" dirty="0" smtClean="0"/>
              <a:t>)</a:t>
            </a:r>
            <a:endParaRPr lang="en-US" dirty="0"/>
          </a:p>
        </p:txBody>
      </p:sp>
    </p:spTree>
    <p:extLst>
      <p:ext uri="{BB962C8B-B14F-4D97-AF65-F5344CB8AC3E}">
        <p14:creationId xmlns:p14="http://schemas.microsoft.com/office/powerpoint/2010/main" val="2823550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Vapor Pressure and Saturated Vapor Pressure (</a:t>
            </a:r>
            <a:r>
              <a:rPr lang="en-US" dirty="0" err="1" smtClean="0"/>
              <a:t>kPa</a:t>
            </a:r>
            <a:r>
              <a:rPr lang="en-US" dirty="0" smtClean="0"/>
              <a:t>)</a:t>
            </a:r>
          </a:p>
        </p:txBody>
      </p:sp>
      <p:graphicFrame>
        <p:nvGraphicFramePr>
          <p:cNvPr id="3" name="Chart 2"/>
          <p:cNvGraphicFramePr/>
          <p:nvPr/>
        </p:nvGraphicFramePr>
        <p:xfrm>
          <a:off x="685800" y="1752600"/>
          <a:ext cx="7543800" cy="4800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209257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Relative Humidity at </a:t>
            </a:r>
            <a:r>
              <a:rPr lang="en-US" smtClean="0">
                <a:solidFill>
                  <a:srgbClr val="FF0000"/>
                </a:solidFill>
              </a:rPr>
              <a:t>1m</a:t>
            </a:r>
            <a:r>
              <a:rPr lang="en-US" smtClean="0"/>
              <a:t> and </a:t>
            </a:r>
            <a:r>
              <a:rPr lang="en-US" smtClean="0">
                <a:solidFill>
                  <a:schemeClr val="accent1"/>
                </a:solidFill>
              </a:rPr>
              <a:t>10m</a:t>
            </a:r>
          </a:p>
        </p:txBody>
      </p:sp>
      <p:graphicFrame>
        <p:nvGraphicFramePr>
          <p:cNvPr id="3" name="Chart 2"/>
          <p:cNvGraphicFramePr/>
          <p:nvPr>
            <p:extLst>
              <p:ext uri="{D42A27DB-BD31-4B8C-83A1-F6EECF244321}">
                <p14:modId xmlns:p14="http://schemas.microsoft.com/office/powerpoint/2010/main" val="198569811"/>
              </p:ext>
            </p:extLst>
          </p:nvPr>
        </p:nvGraphicFramePr>
        <p:xfrm>
          <a:off x="914400" y="1600200"/>
          <a:ext cx="75438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p:cNvSpPr txBox="1"/>
          <p:nvPr/>
        </p:nvSpPr>
        <p:spPr>
          <a:xfrm>
            <a:off x="7239000" y="3276600"/>
            <a:ext cx="1570038" cy="369888"/>
          </a:xfrm>
          <a:prstGeom prst="rect">
            <a:avLst/>
          </a:prstGeom>
          <a:noFill/>
        </p:spPr>
        <p:txBody>
          <a:bodyPr wrap="none">
            <a:spAutoFit/>
          </a:bodyPr>
          <a:lstStyle/>
          <a:p>
            <a:pPr fontAlgn="auto">
              <a:spcBef>
                <a:spcPts val="0"/>
              </a:spcBef>
              <a:spcAft>
                <a:spcPts val="0"/>
              </a:spcAft>
              <a:defRPr/>
            </a:pPr>
            <a:r>
              <a:rPr lang="en-US" dirty="0">
                <a:solidFill>
                  <a:schemeClr val="tx2">
                    <a:lumMod val="60000"/>
                    <a:lumOff val="40000"/>
                  </a:schemeClr>
                </a:solidFill>
                <a:latin typeface="+mn-lt"/>
              </a:rPr>
              <a:t>Average = 0.61</a:t>
            </a:r>
          </a:p>
        </p:txBody>
      </p:sp>
      <p:cxnSp>
        <p:nvCxnSpPr>
          <p:cNvPr id="6" name="Straight Arrow Connector 5"/>
          <p:cNvCxnSpPr>
            <a:stCxn id="4" idx="1"/>
          </p:cNvCxnSpPr>
          <p:nvPr/>
        </p:nvCxnSpPr>
        <p:spPr>
          <a:xfrm rot="10800000">
            <a:off x="7010400" y="3429000"/>
            <a:ext cx="228600" cy="31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26" name="TextBox 6"/>
          <p:cNvSpPr txBox="1">
            <a:spLocks noChangeArrowheads="1"/>
          </p:cNvSpPr>
          <p:nvPr/>
        </p:nvSpPr>
        <p:spPr bwMode="auto">
          <a:xfrm>
            <a:off x="7086600" y="2590800"/>
            <a:ext cx="157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a:solidFill>
                  <a:srgbClr val="FF0000"/>
                </a:solidFill>
              </a:rPr>
              <a:t>Average = 0.71</a:t>
            </a:r>
          </a:p>
        </p:txBody>
      </p:sp>
    </p:spTree>
    <p:extLst>
      <p:ext uri="{BB962C8B-B14F-4D97-AF65-F5344CB8AC3E}">
        <p14:creationId xmlns:p14="http://schemas.microsoft.com/office/powerpoint/2010/main" val="42723826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Wind Speed (m/s)</a:t>
            </a:r>
            <a:br>
              <a:rPr lang="en-US" dirty="0" smtClean="0"/>
            </a:br>
            <a:endParaRPr lang="en-US" dirty="0" smtClean="0"/>
          </a:p>
        </p:txBody>
      </p:sp>
      <p:graphicFrame>
        <p:nvGraphicFramePr>
          <p:cNvPr id="3" name="Chart 2"/>
          <p:cNvGraphicFramePr/>
          <p:nvPr/>
        </p:nvGraphicFramePr>
        <p:xfrm>
          <a:off x="885825" y="766763"/>
          <a:ext cx="7372349" cy="532447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770273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Net Radiation (W/m</a:t>
            </a:r>
            <a:r>
              <a:rPr lang="en-US" baseline="30000" smtClean="0"/>
              <a:t>2</a:t>
            </a:r>
            <a:r>
              <a:rPr lang="en-US" smtClean="0"/>
              <a:t>)</a:t>
            </a:r>
          </a:p>
        </p:txBody>
      </p:sp>
      <p:graphicFrame>
        <p:nvGraphicFramePr>
          <p:cNvPr id="3" name="Chart 2"/>
          <p:cNvGraphicFramePr/>
          <p:nvPr/>
        </p:nvGraphicFramePr>
        <p:xfrm>
          <a:off x="457200" y="1524000"/>
          <a:ext cx="7848600"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28657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solidFill>
            <a:srgbClr val="F9F987"/>
          </a:solidFill>
        </p:spPr>
        <p:txBody>
          <a:bodyPr/>
          <a:lstStyle/>
          <a:p>
            <a:pPr eaLnBrk="1" hangingPunct="1"/>
            <a:r>
              <a:rPr lang="en-US" smtClean="0"/>
              <a:t>ET -Eddy covariance method</a:t>
            </a:r>
          </a:p>
        </p:txBody>
      </p:sp>
      <p:sp>
        <p:nvSpPr>
          <p:cNvPr id="9219" name="Rectangle 3"/>
          <p:cNvSpPr>
            <a:spLocks noGrp="1" noChangeArrowheads="1"/>
          </p:cNvSpPr>
          <p:nvPr>
            <p:ph idx="1"/>
          </p:nvPr>
        </p:nvSpPr>
        <p:spPr>
          <a:xfrm>
            <a:off x="457200" y="1600200"/>
            <a:ext cx="4800600" cy="4525963"/>
          </a:xfrm>
        </p:spPr>
        <p:txBody>
          <a:bodyPr/>
          <a:lstStyle/>
          <a:p>
            <a:pPr eaLnBrk="1" hangingPunct="1"/>
            <a:r>
              <a:rPr lang="en-US" sz="2400" dirty="0" smtClean="0"/>
              <a:t>Measurement of </a:t>
            </a:r>
            <a:r>
              <a:rPr lang="en-US" sz="2400" dirty="0" smtClean="0">
                <a:solidFill>
                  <a:srgbClr val="FF0000"/>
                </a:solidFill>
              </a:rPr>
              <a:t>vertical transfer of water vapor </a:t>
            </a:r>
            <a:r>
              <a:rPr lang="en-US" sz="2400" dirty="0" smtClean="0"/>
              <a:t>driven by convective motion</a:t>
            </a:r>
          </a:p>
          <a:p>
            <a:pPr eaLnBrk="1" hangingPunct="1"/>
            <a:r>
              <a:rPr lang="en-US" sz="2400" dirty="0" smtClean="0"/>
              <a:t>Directly measure flux by sensing properties of </a:t>
            </a:r>
            <a:r>
              <a:rPr lang="en-US" sz="2400" dirty="0" smtClean="0">
                <a:solidFill>
                  <a:srgbClr val="FF0000"/>
                </a:solidFill>
              </a:rPr>
              <a:t>eddies</a:t>
            </a:r>
            <a:r>
              <a:rPr lang="en-US" sz="2400" dirty="0" smtClean="0"/>
              <a:t> as they pass through a measurement level on an instantaneous basis</a:t>
            </a:r>
          </a:p>
          <a:p>
            <a:pPr eaLnBrk="1" hangingPunct="1"/>
            <a:r>
              <a:rPr lang="en-US" sz="2400" dirty="0" smtClean="0"/>
              <a:t>Statistical tool</a:t>
            </a:r>
          </a:p>
        </p:txBody>
      </p:sp>
      <p:grpSp>
        <p:nvGrpSpPr>
          <p:cNvPr id="4" name="Group 2"/>
          <p:cNvGrpSpPr>
            <a:grpSpLocks/>
          </p:cNvGrpSpPr>
          <p:nvPr/>
        </p:nvGrpSpPr>
        <p:grpSpPr bwMode="auto">
          <a:xfrm>
            <a:off x="6188075" y="1595438"/>
            <a:ext cx="903288" cy="3675062"/>
            <a:chOff x="860" y="384"/>
            <a:chExt cx="569" cy="2314"/>
          </a:xfrm>
        </p:grpSpPr>
        <p:sp>
          <p:nvSpPr>
            <p:cNvPr id="5" name="Freeform 3"/>
            <p:cNvSpPr>
              <a:spLocks/>
            </p:cNvSpPr>
            <p:nvPr/>
          </p:nvSpPr>
          <p:spPr bwMode="auto">
            <a:xfrm>
              <a:off x="860" y="1501"/>
              <a:ext cx="559" cy="1197"/>
            </a:xfrm>
            <a:custGeom>
              <a:avLst/>
              <a:gdLst>
                <a:gd name="T0" fmla="*/ 327 w 559"/>
                <a:gd name="T1" fmla="*/ 1196 h 1197"/>
                <a:gd name="T2" fmla="*/ 313 w 559"/>
                <a:gd name="T3" fmla="*/ 1196 h 1197"/>
                <a:gd name="T4" fmla="*/ 291 w 559"/>
                <a:gd name="T5" fmla="*/ 1192 h 1197"/>
                <a:gd name="T6" fmla="*/ 266 w 559"/>
                <a:gd name="T7" fmla="*/ 1177 h 1197"/>
                <a:gd name="T8" fmla="*/ 248 w 559"/>
                <a:gd name="T9" fmla="*/ 1152 h 1197"/>
                <a:gd name="T10" fmla="*/ 229 w 559"/>
                <a:gd name="T11" fmla="*/ 1122 h 1197"/>
                <a:gd name="T12" fmla="*/ 213 w 559"/>
                <a:gd name="T13" fmla="*/ 1090 h 1197"/>
                <a:gd name="T14" fmla="*/ 201 w 559"/>
                <a:gd name="T15" fmla="*/ 1055 h 1197"/>
                <a:gd name="T16" fmla="*/ 184 w 559"/>
                <a:gd name="T17" fmla="*/ 1006 h 1197"/>
                <a:gd name="T18" fmla="*/ 168 w 559"/>
                <a:gd name="T19" fmla="*/ 958 h 1197"/>
                <a:gd name="T20" fmla="*/ 155 w 559"/>
                <a:gd name="T21" fmla="*/ 903 h 1197"/>
                <a:gd name="T22" fmla="*/ 141 w 559"/>
                <a:gd name="T23" fmla="*/ 837 h 1197"/>
                <a:gd name="T24" fmla="*/ 127 w 559"/>
                <a:gd name="T25" fmla="*/ 762 h 1197"/>
                <a:gd name="T26" fmla="*/ 121 w 559"/>
                <a:gd name="T27" fmla="*/ 711 h 1197"/>
                <a:gd name="T28" fmla="*/ 111 w 559"/>
                <a:gd name="T29" fmla="*/ 654 h 1197"/>
                <a:gd name="T30" fmla="*/ 105 w 559"/>
                <a:gd name="T31" fmla="*/ 599 h 1197"/>
                <a:gd name="T32" fmla="*/ 100 w 559"/>
                <a:gd name="T33" fmla="*/ 550 h 1197"/>
                <a:gd name="T34" fmla="*/ 98 w 559"/>
                <a:gd name="T35" fmla="*/ 511 h 1197"/>
                <a:gd name="T36" fmla="*/ 94 w 559"/>
                <a:gd name="T37" fmla="*/ 475 h 1197"/>
                <a:gd name="T38" fmla="*/ 90 w 559"/>
                <a:gd name="T39" fmla="*/ 418 h 1197"/>
                <a:gd name="T40" fmla="*/ 86 w 559"/>
                <a:gd name="T41" fmla="*/ 356 h 1197"/>
                <a:gd name="T42" fmla="*/ 82 w 559"/>
                <a:gd name="T43" fmla="*/ 281 h 1197"/>
                <a:gd name="T44" fmla="*/ 0 w 559"/>
                <a:gd name="T45" fmla="*/ 281 h 1197"/>
                <a:gd name="T46" fmla="*/ 201 w 559"/>
                <a:gd name="T47" fmla="*/ 0 h 1197"/>
                <a:gd name="T48" fmla="*/ 426 w 559"/>
                <a:gd name="T49" fmla="*/ 281 h 1197"/>
                <a:gd name="T50" fmla="*/ 335 w 559"/>
                <a:gd name="T51" fmla="*/ 281 h 1197"/>
                <a:gd name="T52" fmla="*/ 338 w 559"/>
                <a:gd name="T53" fmla="*/ 331 h 1197"/>
                <a:gd name="T54" fmla="*/ 343 w 559"/>
                <a:gd name="T55" fmla="*/ 388 h 1197"/>
                <a:gd name="T56" fmla="*/ 347 w 559"/>
                <a:gd name="T57" fmla="*/ 451 h 1197"/>
                <a:gd name="T58" fmla="*/ 351 w 559"/>
                <a:gd name="T59" fmla="*/ 511 h 1197"/>
                <a:gd name="T60" fmla="*/ 358 w 559"/>
                <a:gd name="T61" fmla="*/ 567 h 1197"/>
                <a:gd name="T62" fmla="*/ 363 w 559"/>
                <a:gd name="T63" fmla="*/ 616 h 1197"/>
                <a:gd name="T64" fmla="*/ 374 w 559"/>
                <a:gd name="T65" fmla="*/ 702 h 1197"/>
                <a:gd name="T66" fmla="*/ 385 w 559"/>
                <a:gd name="T67" fmla="*/ 774 h 1197"/>
                <a:gd name="T68" fmla="*/ 394 w 559"/>
                <a:gd name="T69" fmla="*/ 827 h 1197"/>
                <a:gd name="T70" fmla="*/ 402 w 559"/>
                <a:gd name="T71" fmla="*/ 869 h 1197"/>
                <a:gd name="T72" fmla="*/ 411 w 559"/>
                <a:gd name="T73" fmla="*/ 911 h 1197"/>
                <a:gd name="T74" fmla="*/ 419 w 559"/>
                <a:gd name="T75" fmla="*/ 943 h 1197"/>
                <a:gd name="T76" fmla="*/ 429 w 559"/>
                <a:gd name="T77" fmla="*/ 977 h 1197"/>
                <a:gd name="T78" fmla="*/ 436 w 559"/>
                <a:gd name="T79" fmla="*/ 1006 h 1197"/>
                <a:gd name="T80" fmla="*/ 445 w 559"/>
                <a:gd name="T81" fmla="*/ 1032 h 1197"/>
                <a:gd name="T82" fmla="*/ 453 w 559"/>
                <a:gd name="T83" fmla="*/ 1055 h 1197"/>
                <a:gd name="T84" fmla="*/ 464 w 559"/>
                <a:gd name="T85" fmla="*/ 1082 h 1197"/>
                <a:gd name="T86" fmla="*/ 473 w 559"/>
                <a:gd name="T87" fmla="*/ 1103 h 1197"/>
                <a:gd name="T88" fmla="*/ 485 w 559"/>
                <a:gd name="T89" fmla="*/ 1126 h 1197"/>
                <a:gd name="T90" fmla="*/ 495 w 559"/>
                <a:gd name="T91" fmla="*/ 1143 h 1197"/>
                <a:gd name="T92" fmla="*/ 505 w 559"/>
                <a:gd name="T93" fmla="*/ 1154 h 1197"/>
                <a:gd name="T94" fmla="*/ 516 w 559"/>
                <a:gd name="T95" fmla="*/ 1169 h 1197"/>
                <a:gd name="T96" fmla="*/ 527 w 559"/>
                <a:gd name="T97" fmla="*/ 1179 h 1197"/>
                <a:gd name="T98" fmla="*/ 537 w 559"/>
                <a:gd name="T99" fmla="*/ 1186 h 1197"/>
                <a:gd name="T100" fmla="*/ 546 w 559"/>
                <a:gd name="T101" fmla="*/ 1192 h 1197"/>
                <a:gd name="T102" fmla="*/ 558 w 559"/>
                <a:gd name="T103" fmla="*/ 1196 h 1197"/>
                <a:gd name="T104" fmla="*/ 327 w 559"/>
                <a:gd name="T105" fmla="*/ 1196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9"/>
                <a:gd name="T160" fmla="*/ 0 h 1197"/>
                <a:gd name="T161" fmla="*/ 559 w 559"/>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9" h="1197">
                  <a:moveTo>
                    <a:pt x="327" y="1196"/>
                  </a:moveTo>
                  <a:lnTo>
                    <a:pt x="313" y="1196"/>
                  </a:lnTo>
                  <a:lnTo>
                    <a:pt x="291" y="1192"/>
                  </a:lnTo>
                  <a:lnTo>
                    <a:pt x="266" y="1177"/>
                  </a:lnTo>
                  <a:lnTo>
                    <a:pt x="248" y="1152"/>
                  </a:lnTo>
                  <a:lnTo>
                    <a:pt x="229" y="1122"/>
                  </a:lnTo>
                  <a:lnTo>
                    <a:pt x="213" y="1090"/>
                  </a:lnTo>
                  <a:lnTo>
                    <a:pt x="201" y="1055"/>
                  </a:lnTo>
                  <a:lnTo>
                    <a:pt x="184" y="1006"/>
                  </a:lnTo>
                  <a:lnTo>
                    <a:pt x="168" y="958"/>
                  </a:lnTo>
                  <a:lnTo>
                    <a:pt x="155" y="903"/>
                  </a:lnTo>
                  <a:lnTo>
                    <a:pt x="141" y="837"/>
                  </a:lnTo>
                  <a:lnTo>
                    <a:pt x="127" y="762"/>
                  </a:lnTo>
                  <a:lnTo>
                    <a:pt x="121" y="711"/>
                  </a:lnTo>
                  <a:lnTo>
                    <a:pt x="111" y="654"/>
                  </a:lnTo>
                  <a:lnTo>
                    <a:pt x="105" y="599"/>
                  </a:lnTo>
                  <a:lnTo>
                    <a:pt x="100" y="550"/>
                  </a:lnTo>
                  <a:lnTo>
                    <a:pt x="98" y="511"/>
                  </a:lnTo>
                  <a:lnTo>
                    <a:pt x="94" y="475"/>
                  </a:lnTo>
                  <a:lnTo>
                    <a:pt x="90" y="418"/>
                  </a:lnTo>
                  <a:lnTo>
                    <a:pt x="86" y="356"/>
                  </a:lnTo>
                  <a:lnTo>
                    <a:pt x="82" y="281"/>
                  </a:lnTo>
                  <a:lnTo>
                    <a:pt x="0" y="281"/>
                  </a:lnTo>
                  <a:lnTo>
                    <a:pt x="201" y="0"/>
                  </a:lnTo>
                  <a:lnTo>
                    <a:pt x="426" y="281"/>
                  </a:lnTo>
                  <a:lnTo>
                    <a:pt x="335" y="281"/>
                  </a:lnTo>
                  <a:lnTo>
                    <a:pt x="338" y="331"/>
                  </a:lnTo>
                  <a:lnTo>
                    <a:pt x="343" y="388"/>
                  </a:lnTo>
                  <a:lnTo>
                    <a:pt x="347" y="451"/>
                  </a:lnTo>
                  <a:lnTo>
                    <a:pt x="351" y="511"/>
                  </a:lnTo>
                  <a:lnTo>
                    <a:pt x="358" y="567"/>
                  </a:lnTo>
                  <a:lnTo>
                    <a:pt x="363" y="616"/>
                  </a:lnTo>
                  <a:lnTo>
                    <a:pt x="374" y="702"/>
                  </a:lnTo>
                  <a:lnTo>
                    <a:pt x="385" y="774"/>
                  </a:lnTo>
                  <a:lnTo>
                    <a:pt x="394" y="827"/>
                  </a:lnTo>
                  <a:lnTo>
                    <a:pt x="402" y="869"/>
                  </a:lnTo>
                  <a:lnTo>
                    <a:pt x="411" y="911"/>
                  </a:lnTo>
                  <a:lnTo>
                    <a:pt x="419" y="943"/>
                  </a:lnTo>
                  <a:lnTo>
                    <a:pt x="429" y="977"/>
                  </a:lnTo>
                  <a:lnTo>
                    <a:pt x="436" y="1006"/>
                  </a:lnTo>
                  <a:lnTo>
                    <a:pt x="445" y="1032"/>
                  </a:lnTo>
                  <a:lnTo>
                    <a:pt x="453" y="1055"/>
                  </a:lnTo>
                  <a:lnTo>
                    <a:pt x="464" y="1082"/>
                  </a:lnTo>
                  <a:lnTo>
                    <a:pt x="473" y="1103"/>
                  </a:lnTo>
                  <a:lnTo>
                    <a:pt x="485" y="1126"/>
                  </a:lnTo>
                  <a:lnTo>
                    <a:pt x="495" y="1143"/>
                  </a:lnTo>
                  <a:lnTo>
                    <a:pt x="505" y="1154"/>
                  </a:lnTo>
                  <a:lnTo>
                    <a:pt x="516" y="1169"/>
                  </a:lnTo>
                  <a:lnTo>
                    <a:pt x="527" y="1179"/>
                  </a:lnTo>
                  <a:lnTo>
                    <a:pt x="537" y="1186"/>
                  </a:lnTo>
                  <a:lnTo>
                    <a:pt x="546" y="1192"/>
                  </a:lnTo>
                  <a:lnTo>
                    <a:pt x="558" y="1196"/>
                  </a:lnTo>
                  <a:lnTo>
                    <a:pt x="327" y="1196"/>
                  </a:lnTo>
                </a:path>
              </a:pathLst>
            </a:custGeom>
            <a:solidFill>
              <a:srgbClr val="F76681"/>
            </a:solidFill>
            <a:ln w="12700" cap="rnd">
              <a:solidFill>
                <a:schemeClr val="tx1"/>
              </a:solidFill>
              <a:round/>
              <a:headEnd/>
              <a:tailEnd/>
            </a:ln>
          </p:spPr>
          <p:txBody>
            <a:bodyPr/>
            <a:lstStyle/>
            <a:p>
              <a:endParaRPr lang="en-US"/>
            </a:p>
          </p:txBody>
        </p:sp>
        <p:sp>
          <p:nvSpPr>
            <p:cNvPr id="6" name="Freeform 4"/>
            <p:cNvSpPr>
              <a:spLocks/>
            </p:cNvSpPr>
            <p:nvPr/>
          </p:nvSpPr>
          <p:spPr bwMode="auto">
            <a:xfrm>
              <a:off x="937" y="384"/>
              <a:ext cx="492" cy="1167"/>
            </a:xfrm>
            <a:custGeom>
              <a:avLst/>
              <a:gdLst>
                <a:gd name="T0" fmla="*/ 255 w 492"/>
                <a:gd name="T1" fmla="*/ 1166 h 1167"/>
                <a:gd name="T2" fmla="*/ 122 w 492"/>
                <a:gd name="T3" fmla="*/ 999 h 1167"/>
                <a:gd name="T4" fmla="*/ 0 w 492"/>
                <a:gd name="T5" fmla="*/ 1156 h 1167"/>
                <a:gd name="T6" fmla="*/ 0 w 492"/>
                <a:gd name="T7" fmla="*/ 1086 h 1167"/>
                <a:gd name="T8" fmla="*/ 2 w 492"/>
                <a:gd name="T9" fmla="*/ 987 h 1167"/>
                <a:gd name="T10" fmla="*/ 6 w 492"/>
                <a:gd name="T11" fmla="*/ 898 h 1167"/>
                <a:gd name="T12" fmla="*/ 12 w 492"/>
                <a:gd name="T13" fmla="*/ 801 h 1167"/>
                <a:gd name="T14" fmla="*/ 19 w 492"/>
                <a:gd name="T15" fmla="*/ 702 h 1167"/>
                <a:gd name="T16" fmla="*/ 28 w 492"/>
                <a:gd name="T17" fmla="*/ 605 h 1167"/>
                <a:gd name="T18" fmla="*/ 36 w 492"/>
                <a:gd name="T19" fmla="*/ 546 h 1167"/>
                <a:gd name="T20" fmla="*/ 47 w 492"/>
                <a:gd name="T21" fmla="*/ 472 h 1167"/>
                <a:gd name="T22" fmla="*/ 56 w 492"/>
                <a:gd name="T23" fmla="*/ 405 h 1167"/>
                <a:gd name="T24" fmla="*/ 68 w 492"/>
                <a:gd name="T25" fmla="*/ 350 h 1167"/>
                <a:gd name="T26" fmla="*/ 79 w 492"/>
                <a:gd name="T27" fmla="*/ 301 h 1167"/>
                <a:gd name="T28" fmla="*/ 91 w 492"/>
                <a:gd name="T29" fmla="*/ 243 h 1167"/>
                <a:gd name="T30" fmla="*/ 103 w 492"/>
                <a:gd name="T31" fmla="*/ 202 h 1167"/>
                <a:gd name="T32" fmla="*/ 118 w 492"/>
                <a:gd name="T33" fmla="*/ 160 h 1167"/>
                <a:gd name="T34" fmla="*/ 131 w 492"/>
                <a:gd name="T35" fmla="*/ 122 h 1167"/>
                <a:gd name="T36" fmla="*/ 143 w 492"/>
                <a:gd name="T37" fmla="*/ 97 h 1167"/>
                <a:gd name="T38" fmla="*/ 155 w 492"/>
                <a:gd name="T39" fmla="*/ 74 h 1167"/>
                <a:gd name="T40" fmla="*/ 167 w 492"/>
                <a:gd name="T41" fmla="*/ 55 h 1167"/>
                <a:gd name="T42" fmla="*/ 183 w 492"/>
                <a:gd name="T43" fmla="*/ 32 h 1167"/>
                <a:gd name="T44" fmla="*/ 197 w 492"/>
                <a:gd name="T45" fmla="*/ 19 h 1167"/>
                <a:gd name="T46" fmla="*/ 211 w 492"/>
                <a:gd name="T47" fmla="*/ 10 h 1167"/>
                <a:gd name="T48" fmla="*/ 224 w 492"/>
                <a:gd name="T49" fmla="*/ 2 h 1167"/>
                <a:gd name="T50" fmla="*/ 236 w 492"/>
                <a:gd name="T51" fmla="*/ 0 h 1167"/>
                <a:gd name="T52" fmla="*/ 249 w 492"/>
                <a:gd name="T53" fmla="*/ 0 h 1167"/>
                <a:gd name="T54" fmla="*/ 491 w 492"/>
                <a:gd name="T55" fmla="*/ 0 h 1167"/>
                <a:gd name="T56" fmla="*/ 474 w 492"/>
                <a:gd name="T57" fmla="*/ 6 h 1167"/>
                <a:gd name="T58" fmla="*/ 459 w 492"/>
                <a:gd name="T59" fmla="*/ 11 h 1167"/>
                <a:gd name="T60" fmla="*/ 443 w 492"/>
                <a:gd name="T61" fmla="*/ 25 h 1167"/>
                <a:gd name="T62" fmla="*/ 428 w 492"/>
                <a:gd name="T63" fmla="*/ 42 h 1167"/>
                <a:gd name="T64" fmla="*/ 412 w 492"/>
                <a:gd name="T65" fmla="*/ 67 h 1167"/>
                <a:gd name="T66" fmla="*/ 398 w 492"/>
                <a:gd name="T67" fmla="*/ 91 h 1167"/>
                <a:gd name="T68" fmla="*/ 384 w 492"/>
                <a:gd name="T69" fmla="*/ 124 h 1167"/>
                <a:gd name="T70" fmla="*/ 368 w 492"/>
                <a:gd name="T71" fmla="*/ 165 h 1167"/>
                <a:gd name="T72" fmla="*/ 352 w 492"/>
                <a:gd name="T73" fmla="*/ 221 h 1167"/>
                <a:gd name="T74" fmla="*/ 343 w 492"/>
                <a:gd name="T75" fmla="*/ 253 h 1167"/>
                <a:gd name="T76" fmla="*/ 332 w 492"/>
                <a:gd name="T77" fmla="*/ 295 h 1167"/>
                <a:gd name="T78" fmla="*/ 324 w 492"/>
                <a:gd name="T79" fmla="*/ 339 h 1167"/>
                <a:gd name="T80" fmla="*/ 314 w 492"/>
                <a:gd name="T81" fmla="*/ 388 h 1167"/>
                <a:gd name="T82" fmla="*/ 307 w 492"/>
                <a:gd name="T83" fmla="*/ 428 h 1167"/>
                <a:gd name="T84" fmla="*/ 295 w 492"/>
                <a:gd name="T85" fmla="*/ 508 h 1167"/>
                <a:gd name="T86" fmla="*/ 286 w 492"/>
                <a:gd name="T87" fmla="*/ 578 h 1167"/>
                <a:gd name="T88" fmla="*/ 278 w 492"/>
                <a:gd name="T89" fmla="*/ 660 h 1167"/>
                <a:gd name="T90" fmla="*/ 268 w 492"/>
                <a:gd name="T91" fmla="*/ 757 h 1167"/>
                <a:gd name="T92" fmla="*/ 261 w 492"/>
                <a:gd name="T93" fmla="*/ 854 h 1167"/>
                <a:gd name="T94" fmla="*/ 258 w 492"/>
                <a:gd name="T95" fmla="*/ 926 h 1167"/>
                <a:gd name="T96" fmla="*/ 255 w 492"/>
                <a:gd name="T97" fmla="*/ 1014 h 1167"/>
                <a:gd name="T98" fmla="*/ 253 w 492"/>
                <a:gd name="T99" fmla="*/ 1109 h 1167"/>
                <a:gd name="T100" fmla="*/ 255 w 492"/>
                <a:gd name="T101" fmla="*/ 1166 h 11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2"/>
                <a:gd name="T154" fmla="*/ 0 h 1167"/>
                <a:gd name="T155" fmla="*/ 492 w 492"/>
                <a:gd name="T156" fmla="*/ 1167 h 116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2" h="1167">
                  <a:moveTo>
                    <a:pt x="255" y="1166"/>
                  </a:moveTo>
                  <a:lnTo>
                    <a:pt x="122" y="999"/>
                  </a:lnTo>
                  <a:lnTo>
                    <a:pt x="0" y="1156"/>
                  </a:lnTo>
                  <a:lnTo>
                    <a:pt x="0" y="1086"/>
                  </a:lnTo>
                  <a:lnTo>
                    <a:pt x="2" y="987"/>
                  </a:lnTo>
                  <a:lnTo>
                    <a:pt x="6" y="898"/>
                  </a:lnTo>
                  <a:lnTo>
                    <a:pt x="12" y="801"/>
                  </a:lnTo>
                  <a:lnTo>
                    <a:pt x="19" y="702"/>
                  </a:lnTo>
                  <a:lnTo>
                    <a:pt x="28" y="605"/>
                  </a:lnTo>
                  <a:lnTo>
                    <a:pt x="36" y="546"/>
                  </a:lnTo>
                  <a:lnTo>
                    <a:pt x="47" y="472"/>
                  </a:lnTo>
                  <a:lnTo>
                    <a:pt x="56" y="405"/>
                  </a:lnTo>
                  <a:lnTo>
                    <a:pt x="68" y="350"/>
                  </a:lnTo>
                  <a:lnTo>
                    <a:pt x="79" y="301"/>
                  </a:lnTo>
                  <a:lnTo>
                    <a:pt x="91" y="243"/>
                  </a:lnTo>
                  <a:lnTo>
                    <a:pt x="103" y="202"/>
                  </a:lnTo>
                  <a:lnTo>
                    <a:pt x="118" y="160"/>
                  </a:lnTo>
                  <a:lnTo>
                    <a:pt x="131" y="122"/>
                  </a:lnTo>
                  <a:lnTo>
                    <a:pt x="143" y="97"/>
                  </a:lnTo>
                  <a:lnTo>
                    <a:pt x="155" y="74"/>
                  </a:lnTo>
                  <a:lnTo>
                    <a:pt x="167" y="55"/>
                  </a:lnTo>
                  <a:lnTo>
                    <a:pt x="183" y="32"/>
                  </a:lnTo>
                  <a:lnTo>
                    <a:pt x="197" y="19"/>
                  </a:lnTo>
                  <a:lnTo>
                    <a:pt x="211" y="10"/>
                  </a:lnTo>
                  <a:lnTo>
                    <a:pt x="224" y="2"/>
                  </a:lnTo>
                  <a:lnTo>
                    <a:pt x="236" y="0"/>
                  </a:lnTo>
                  <a:lnTo>
                    <a:pt x="249" y="0"/>
                  </a:lnTo>
                  <a:lnTo>
                    <a:pt x="491" y="0"/>
                  </a:lnTo>
                  <a:lnTo>
                    <a:pt x="474" y="6"/>
                  </a:lnTo>
                  <a:lnTo>
                    <a:pt x="459" y="11"/>
                  </a:lnTo>
                  <a:lnTo>
                    <a:pt x="443" y="25"/>
                  </a:lnTo>
                  <a:lnTo>
                    <a:pt x="428" y="42"/>
                  </a:lnTo>
                  <a:lnTo>
                    <a:pt x="412" y="67"/>
                  </a:lnTo>
                  <a:lnTo>
                    <a:pt x="398" y="91"/>
                  </a:lnTo>
                  <a:lnTo>
                    <a:pt x="384" y="124"/>
                  </a:lnTo>
                  <a:lnTo>
                    <a:pt x="368" y="165"/>
                  </a:lnTo>
                  <a:lnTo>
                    <a:pt x="352" y="221"/>
                  </a:lnTo>
                  <a:lnTo>
                    <a:pt x="343" y="253"/>
                  </a:lnTo>
                  <a:lnTo>
                    <a:pt x="332" y="295"/>
                  </a:lnTo>
                  <a:lnTo>
                    <a:pt x="324" y="339"/>
                  </a:lnTo>
                  <a:lnTo>
                    <a:pt x="314" y="388"/>
                  </a:lnTo>
                  <a:lnTo>
                    <a:pt x="307" y="428"/>
                  </a:lnTo>
                  <a:lnTo>
                    <a:pt x="295" y="508"/>
                  </a:lnTo>
                  <a:lnTo>
                    <a:pt x="286" y="578"/>
                  </a:lnTo>
                  <a:lnTo>
                    <a:pt x="278" y="660"/>
                  </a:lnTo>
                  <a:lnTo>
                    <a:pt x="268" y="757"/>
                  </a:lnTo>
                  <a:lnTo>
                    <a:pt x="261" y="854"/>
                  </a:lnTo>
                  <a:lnTo>
                    <a:pt x="258" y="926"/>
                  </a:lnTo>
                  <a:lnTo>
                    <a:pt x="255" y="1014"/>
                  </a:lnTo>
                  <a:lnTo>
                    <a:pt x="253" y="1109"/>
                  </a:lnTo>
                  <a:lnTo>
                    <a:pt x="255" y="1166"/>
                  </a:lnTo>
                </a:path>
              </a:pathLst>
            </a:custGeom>
            <a:solidFill>
              <a:srgbClr val="F76681"/>
            </a:solidFill>
            <a:ln w="12700" cap="rnd">
              <a:solidFill>
                <a:schemeClr val="tx1"/>
              </a:solidFill>
              <a:round/>
              <a:headEnd/>
              <a:tailEnd/>
            </a:ln>
          </p:spPr>
          <p:txBody>
            <a:bodyPr/>
            <a:lstStyle/>
            <a:p>
              <a:endParaRPr lang="en-US"/>
            </a:p>
          </p:txBody>
        </p:sp>
      </p:grpSp>
      <p:sp>
        <p:nvSpPr>
          <p:cNvPr id="7" name="Freeform 5"/>
          <p:cNvSpPr>
            <a:spLocks/>
          </p:cNvSpPr>
          <p:nvPr/>
        </p:nvSpPr>
        <p:spPr bwMode="auto">
          <a:xfrm>
            <a:off x="6958013" y="3968750"/>
            <a:ext cx="1027112" cy="1328738"/>
          </a:xfrm>
          <a:custGeom>
            <a:avLst/>
            <a:gdLst>
              <a:gd name="T0" fmla="*/ 255 w 647"/>
              <a:gd name="T1" fmla="*/ 16 h 837"/>
              <a:gd name="T2" fmla="*/ 225 w 647"/>
              <a:gd name="T3" fmla="*/ 84 h 837"/>
              <a:gd name="T4" fmla="*/ 179 w 647"/>
              <a:gd name="T5" fmla="*/ 109 h 837"/>
              <a:gd name="T6" fmla="*/ 190 w 647"/>
              <a:gd name="T7" fmla="*/ 227 h 837"/>
              <a:gd name="T8" fmla="*/ 138 w 647"/>
              <a:gd name="T9" fmla="*/ 303 h 837"/>
              <a:gd name="T10" fmla="*/ 92 w 647"/>
              <a:gd name="T11" fmla="*/ 401 h 837"/>
              <a:gd name="T12" fmla="*/ 66 w 647"/>
              <a:gd name="T13" fmla="*/ 503 h 837"/>
              <a:gd name="T14" fmla="*/ 0 w 647"/>
              <a:gd name="T15" fmla="*/ 575 h 837"/>
              <a:gd name="T16" fmla="*/ 37 w 647"/>
              <a:gd name="T17" fmla="*/ 683 h 837"/>
              <a:gd name="T18" fmla="*/ 95 w 647"/>
              <a:gd name="T19" fmla="*/ 662 h 837"/>
              <a:gd name="T20" fmla="*/ 173 w 647"/>
              <a:gd name="T21" fmla="*/ 575 h 837"/>
              <a:gd name="T22" fmla="*/ 126 w 647"/>
              <a:gd name="T23" fmla="*/ 509 h 837"/>
              <a:gd name="T24" fmla="*/ 170 w 647"/>
              <a:gd name="T25" fmla="*/ 500 h 837"/>
              <a:gd name="T26" fmla="*/ 191 w 647"/>
              <a:gd name="T27" fmla="*/ 472 h 837"/>
              <a:gd name="T28" fmla="*/ 226 w 647"/>
              <a:gd name="T29" fmla="*/ 480 h 837"/>
              <a:gd name="T30" fmla="*/ 271 w 647"/>
              <a:gd name="T31" fmla="*/ 530 h 837"/>
              <a:gd name="T32" fmla="*/ 215 w 647"/>
              <a:gd name="T33" fmla="*/ 525 h 837"/>
              <a:gd name="T34" fmla="*/ 187 w 647"/>
              <a:gd name="T35" fmla="*/ 550 h 837"/>
              <a:gd name="T36" fmla="*/ 156 w 647"/>
              <a:gd name="T37" fmla="*/ 646 h 837"/>
              <a:gd name="T38" fmla="*/ 132 w 647"/>
              <a:gd name="T39" fmla="*/ 761 h 837"/>
              <a:gd name="T40" fmla="*/ 174 w 647"/>
              <a:gd name="T41" fmla="*/ 820 h 837"/>
              <a:gd name="T42" fmla="*/ 202 w 647"/>
              <a:gd name="T43" fmla="*/ 739 h 837"/>
              <a:gd name="T44" fmla="*/ 247 w 647"/>
              <a:gd name="T45" fmla="*/ 742 h 837"/>
              <a:gd name="T46" fmla="*/ 288 w 647"/>
              <a:gd name="T47" fmla="*/ 646 h 837"/>
              <a:gd name="T48" fmla="*/ 303 w 647"/>
              <a:gd name="T49" fmla="*/ 634 h 837"/>
              <a:gd name="T50" fmla="*/ 335 w 647"/>
              <a:gd name="T51" fmla="*/ 727 h 837"/>
              <a:gd name="T52" fmla="*/ 393 w 647"/>
              <a:gd name="T53" fmla="*/ 817 h 837"/>
              <a:gd name="T54" fmla="*/ 452 w 647"/>
              <a:gd name="T55" fmla="*/ 758 h 837"/>
              <a:gd name="T56" fmla="*/ 495 w 647"/>
              <a:gd name="T57" fmla="*/ 649 h 837"/>
              <a:gd name="T58" fmla="*/ 527 w 647"/>
              <a:gd name="T59" fmla="*/ 612 h 837"/>
              <a:gd name="T60" fmla="*/ 615 w 647"/>
              <a:gd name="T61" fmla="*/ 712 h 837"/>
              <a:gd name="T62" fmla="*/ 620 w 647"/>
              <a:gd name="T63" fmla="*/ 516 h 837"/>
              <a:gd name="T64" fmla="*/ 547 w 647"/>
              <a:gd name="T65" fmla="*/ 426 h 837"/>
              <a:gd name="T66" fmla="*/ 539 w 647"/>
              <a:gd name="T67" fmla="*/ 295 h 837"/>
              <a:gd name="T68" fmla="*/ 501 w 647"/>
              <a:gd name="T69" fmla="*/ 112 h 837"/>
              <a:gd name="T70" fmla="*/ 419 w 647"/>
              <a:gd name="T71" fmla="*/ 31 h 837"/>
              <a:gd name="T72" fmla="*/ 341 w 647"/>
              <a:gd name="T73" fmla="*/ 188 h 837"/>
              <a:gd name="T74" fmla="*/ 327 w 647"/>
              <a:gd name="T75" fmla="*/ 288 h 837"/>
              <a:gd name="T76" fmla="*/ 387 w 647"/>
              <a:gd name="T77" fmla="*/ 357 h 837"/>
              <a:gd name="T78" fmla="*/ 380 w 647"/>
              <a:gd name="T79" fmla="*/ 278 h 837"/>
              <a:gd name="T80" fmla="*/ 432 w 647"/>
              <a:gd name="T81" fmla="*/ 213 h 837"/>
              <a:gd name="T82" fmla="*/ 425 w 647"/>
              <a:gd name="T83" fmla="*/ 339 h 837"/>
              <a:gd name="T84" fmla="*/ 388 w 647"/>
              <a:gd name="T85" fmla="*/ 394 h 837"/>
              <a:gd name="T86" fmla="*/ 417 w 647"/>
              <a:gd name="T87" fmla="*/ 424 h 837"/>
              <a:gd name="T88" fmla="*/ 400 w 647"/>
              <a:gd name="T89" fmla="*/ 532 h 837"/>
              <a:gd name="T90" fmla="*/ 454 w 647"/>
              <a:gd name="T91" fmla="*/ 536 h 837"/>
              <a:gd name="T92" fmla="*/ 433 w 647"/>
              <a:gd name="T93" fmla="*/ 567 h 837"/>
              <a:gd name="T94" fmla="*/ 405 w 647"/>
              <a:gd name="T95" fmla="*/ 595 h 837"/>
              <a:gd name="T96" fmla="*/ 385 w 647"/>
              <a:gd name="T97" fmla="*/ 521 h 837"/>
              <a:gd name="T98" fmla="*/ 355 w 647"/>
              <a:gd name="T99" fmla="*/ 421 h 837"/>
              <a:gd name="T100" fmla="*/ 321 w 647"/>
              <a:gd name="T101" fmla="*/ 350 h 837"/>
              <a:gd name="T102" fmla="*/ 300 w 647"/>
              <a:gd name="T103" fmla="*/ 253 h 837"/>
              <a:gd name="T104" fmla="*/ 283 w 647"/>
              <a:gd name="T105" fmla="*/ 210 h 837"/>
              <a:gd name="T106" fmla="*/ 295 w 647"/>
              <a:gd name="T107" fmla="*/ 148 h 837"/>
              <a:gd name="T108" fmla="*/ 312 w 647"/>
              <a:gd name="T109" fmla="*/ 0 h 83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47"/>
              <a:gd name="T166" fmla="*/ 0 h 837"/>
              <a:gd name="T167" fmla="*/ 647 w 647"/>
              <a:gd name="T168" fmla="*/ 837 h 83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47" h="837">
                <a:moveTo>
                  <a:pt x="288" y="31"/>
                </a:moveTo>
                <a:lnTo>
                  <a:pt x="278" y="16"/>
                </a:lnTo>
                <a:lnTo>
                  <a:pt x="266" y="7"/>
                </a:lnTo>
                <a:lnTo>
                  <a:pt x="255" y="7"/>
                </a:lnTo>
                <a:lnTo>
                  <a:pt x="260" y="13"/>
                </a:lnTo>
                <a:lnTo>
                  <a:pt x="255" y="16"/>
                </a:lnTo>
                <a:lnTo>
                  <a:pt x="243" y="31"/>
                </a:lnTo>
                <a:lnTo>
                  <a:pt x="243" y="44"/>
                </a:lnTo>
                <a:lnTo>
                  <a:pt x="244" y="56"/>
                </a:lnTo>
                <a:lnTo>
                  <a:pt x="236" y="65"/>
                </a:lnTo>
                <a:lnTo>
                  <a:pt x="232" y="78"/>
                </a:lnTo>
                <a:lnTo>
                  <a:pt x="225" y="84"/>
                </a:lnTo>
                <a:lnTo>
                  <a:pt x="216" y="75"/>
                </a:lnTo>
                <a:lnTo>
                  <a:pt x="205" y="75"/>
                </a:lnTo>
                <a:lnTo>
                  <a:pt x="199" y="90"/>
                </a:lnTo>
                <a:lnTo>
                  <a:pt x="188" y="87"/>
                </a:lnTo>
                <a:lnTo>
                  <a:pt x="182" y="94"/>
                </a:lnTo>
                <a:lnTo>
                  <a:pt x="179" y="109"/>
                </a:lnTo>
                <a:lnTo>
                  <a:pt x="169" y="112"/>
                </a:lnTo>
                <a:lnTo>
                  <a:pt x="162" y="124"/>
                </a:lnTo>
                <a:lnTo>
                  <a:pt x="162" y="147"/>
                </a:lnTo>
                <a:lnTo>
                  <a:pt x="165" y="171"/>
                </a:lnTo>
                <a:lnTo>
                  <a:pt x="173" y="184"/>
                </a:lnTo>
                <a:lnTo>
                  <a:pt x="190" y="227"/>
                </a:lnTo>
                <a:lnTo>
                  <a:pt x="185" y="252"/>
                </a:lnTo>
                <a:lnTo>
                  <a:pt x="177" y="274"/>
                </a:lnTo>
                <a:lnTo>
                  <a:pt x="190" y="295"/>
                </a:lnTo>
                <a:lnTo>
                  <a:pt x="170" y="307"/>
                </a:lnTo>
                <a:lnTo>
                  <a:pt x="145" y="277"/>
                </a:lnTo>
                <a:lnTo>
                  <a:pt x="138" y="303"/>
                </a:lnTo>
                <a:lnTo>
                  <a:pt x="122" y="311"/>
                </a:lnTo>
                <a:lnTo>
                  <a:pt x="121" y="333"/>
                </a:lnTo>
                <a:lnTo>
                  <a:pt x="125" y="360"/>
                </a:lnTo>
                <a:lnTo>
                  <a:pt x="112" y="376"/>
                </a:lnTo>
                <a:lnTo>
                  <a:pt x="101" y="379"/>
                </a:lnTo>
                <a:lnTo>
                  <a:pt x="92" y="401"/>
                </a:lnTo>
                <a:lnTo>
                  <a:pt x="89" y="410"/>
                </a:lnTo>
                <a:lnTo>
                  <a:pt x="78" y="426"/>
                </a:lnTo>
                <a:lnTo>
                  <a:pt x="76" y="450"/>
                </a:lnTo>
                <a:lnTo>
                  <a:pt x="76" y="473"/>
                </a:lnTo>
                <a:lnTo>
                  <a:pt x="69" y="488"/>
                </a:lnTo>
                <a:lnTo>
                  <a:pt x="66" y="503"/>
                </a:lnTo>
                <a:lnTo>
                  <a:pt x="48" y="497"/>
                </a:lnTo>
                <a:lnTo>
                  <a:pt x="33" y="513"/>
                </a:lnTo>
                <a:lnTo>
                  <a:pt x="19" y="522"/>
                </a:lnTo>
                <a:lnTo>
                  <a:pt x="13" y="538"/>
                </a:lnTo>
                <a:lnTo>
                  <a:pt x="3" y="553"/>
                </a:lnTo>
                <a:lnTo>
                  <a:pt x="0" y="575"/>
                </a:lnTo>
                <a:lnTo>
                  <a:pt x="6" y="584"/>
                </a:lnTo>
                <a:lnTo>
                  <a:pt x="14" y="596"/>
                </a:lnTo>
                <a:lnTo>
                  <a:pt x="14" y="615"/>
                </a:lnTo>
                <a:lnTo>
                  <a:pt x="23" y="628"/>
                </a:lnTo>
                <a:lnTo>
                  <a:pt x="28" y="656"/>
                </a:lnTo>
                <a:lnTo>
                  <a:pt x="37" y="683"/>
                </a:lnTo>
                <a:lnTo>
                  <a:pt x="49" y="674"/>
                </a:lnTo>
                <a:lnTo>
                  <a:pt x="60" y="652"/>
                </a:lnTo>
                <a:lnTo>
                  <a:pt x="68" y="652"/>
                </a:lnTo>
                <a:lnTo>
                  <a:pt x="75" y="659"/>
                </a:lnTo>
                <a:lnTo>
                  <a:pt x="83" y="680"/>
                </a:lnTo>
                <a:lnTo>
                  <a:pt x="95" y="662"/>
                </a:lnTo>
                <a:lnTo>
                  <a:pt x="106" y="637"/>
                </a:lnTo>
                <a:lnTo>
                  <a:pt x="117" y="634"/>
                </a:lnTo>
                <a:lnTo>
                  <a:pt x="132" y="637"/>
                </a:lnTo>
                <a:lnTo>
                  <a:pt x="145" y="622"/>
                </a:lnTo>
                <a:lnTo>
                  <a:pt x="153" y="600"/>
                </a:lnTo>
                <a:lnTo>
                  <a:pt x="173" y="575"/>
                </a:lnTo>
                <a:lnTo>
                  <a:pt x="162" y="542"/>
                </a:lnTo>
                <a:lnTo>
                  <a:pt x="143" y="541"/>
                </a:lnTo>
                <a:lnTo>
                  <a:pt x="138" y="535"/>
                </a:lnTo>
                <a:lnTo>
                  <a:pt x="138" y="525"/>
                </a:lnTo>
                <a:lnTo>
                  <a:pt x="138" y="516"/>
                </a:lnTo>
                <a:lnTo>
                  <a:pt x="126" y="509"/>
                </a:lnTo>
                <a:lnTo>
                  <a:pt x="129" y="503"/>
                </a:lnTo>
                <a:lnTo>
                  <a:pt x="132" y="495"/>
                </a:lnTo>
                <a:lnTo>
                  <a:pt x="143" y="503"/>
                </a:lnTo>
                <a:lnTo>
                  <a:pt x="152" y="524"/>
                </a:lnTo>
                <a:lnTo>
                  <a:pt x="158" y="504"/>
                </a:lnTo>
                <a:lnTo>
                  <a:pt x="170" y="500"/>
                </a:lnTo>
                <a:lnTo>
                  <a:pt x="177" y="489"/>
                </a:lnTo>
                <a:lnTo>
                  <a:pt x="177" y="480"/>
                </a:lnTo>
                <a:lnTo>
                  <a:pt x="174" y="472"/>
                </a:lnTo>
                <a:lnTo>
                  <a:pt x="180" y="481"/>
                </a:lnTo>
                <a:lnTo>
                  <a:pt x="187" y="482"/>
                </a:lnTo>
                <a:lnTo>
                  <a:pt x="191" y="472"/>
                </a:lnTo>
                <a:lnTo>
                  <a:pt x="202" y="464"/>
                </a:lnTo>
                <a:lnTo>
                  <a:pt x="207" y="457"/>
                </a:lnTo>
                <a:lnTo>
                  <a:pt x="206" y="472"/>
                </a:lnTo>
                <a:lnTo>
                  <a:pt x="216" y="458"/>
                </a:lnTo>
                <a:lnTo>
                  <a:pt x="223" y="464"/>
                </a:lnTo>
                <a:lnTo>
                  <a:pt x="226" y="480"/>
                </a:lnTo>
                <a:lnTo>
                  <a:pt x="218" y="495"/>
                </a:lnTo>
                <a:lnTo>
                  <a:pt x="225" y="498"/>
                </a:lnTo>
                <a:lnTo>
                  <a:pt x="233" y="503"/>
                </a:lnTo>
                <a:lnTo>
                  <a:pt x="239" y="500"/>
                </a:lnTo>
                <a:lnTo>
                  <a:pt x="254" y="508"/>
                </a:lnTo>
                <a:lnTo>
                  <a:pt x="271" y="530"/>
                </a:lnTo>
                <a:lnTo>
                  <a:pt x="257" y="548"/>
                </a:lnTo>
                <a:lnTo>
                  <a:pt x="239" y="542"/>
                </a:lnTo>
                <a:lnTo>
                  <a:pt x="235" y="533"/>
                </a:lnTo>
                <a:lnTo>
                  <a:pt x="229" y="523"/>
                </a:lnTo>
                <a:lnTo>
                  <a:pt x="224" y="526"/>
                </a:lnTo>
                <a:lnTo>
                  <a:pt x="215" y="525"/>
                </a:lnTo>
                <a:lnTo>
                  <a:pt x="206" y="523"/>
                </a:lnTo>
                <a:lnTo>
                  <a:pt x="197" y="525"/>
                </a:lnTo>
                <a:lnTo>
                  <a:pt x="195" y="535"/>
                </a:lnTo>
                <a:lnTo>
                  <a:pt x="191" y="532"/>
                </a:lnTo>
                <a:lnTo>
                  <a:pt x="189" y="540"/>
                </a:lnTo>
                <a:lnTo>
                  <a:pt x="187" y="550"/>
                </a:lnTo>
                <a:lnTo>
                  <a:pt x="190" y="581"/>
                </a:lnTo>
                <a:lnTo>
                  <a:pt x="195" y="596"/>
                </a:lnTo>
                <a:lnTo>
                  <a:pt x="193" y="628"/>
                </a:lnTo>
                <a:lnTo>
                  <a:pt x="180" y="634"/>
                </a:lnTo>
                <a:lnTo>
                  <a:pt x="165" y="634"/>
                </a:lnTo>
                <a:lnTo>
                  <a:pt x="156" y="646"/>
                </a:lnTo>
                <a:lnTo>
                  <a:pt x="155" y="662"/>
                </a:lnTo>
                <a:lnTo>
                  <a:pt x="141" y="693"/>
                </a:lnTo>
                <a:lnTo>
                  <a:pt x="127" y="693"/>
                </a:lnTo>
                <a:lnTo>
                  <a:pt x="118" y="712"/>
                </a:lnTo>
                <a:lnTo>
                  <a:pt x="121" y="736"/>
                </a:lnTo>
                <a:lnTo>
                  <a:pt x="132" y="761"/>
                </a:lnTo>
                <a:lnTo>
                  <a:pt x="127" y="774"/>
                </a:lnTo>
                <a:lnTo>
                  <a:pt x="127" y="786"/>
                </a:lnTo>
                <a:lnTo>
                  <a:pt x="142" y="805"/>
                </a:lnTo>
                <a:lnTo>
                  <a:pt x="144" y="826"/>
                </a:lnTo>
                <a:lnTo>
                  <a:pt x="160" y="836"/>
                </a:lnTo>
                <a:lnTo>
                  <a:pt x="174" y="820"/>
                </a:lnTo>
                <a:lnTo>
                  <a:pt x="185" y="820"/>
                </a:lnTo>
                <a:lnTo>
                  <a:pt x="195" y="832"/>
                </a:lnTo>
                <a:lnTo>
                  <a:pt x="216" y="820"/>
                </a:lnTo>
                <a:lnTo>
                  <a:pt x="222" y="795"/>
                </a:lnTo>
                <a:lnTo>
                  <a:pt x="214" y="768"/>
                </a:lnTo>
                <a:lnTo>
                  <a:pt x="202" y="739"/>
                </a:lnTo>
                <a:lnTo>
                  <a:pt x="204" y="712"/>
                </a:lnTo>
                <a:lnTo>
                  <a:pt x="209" y="686"/>
                </a:lnTo>
                <a:lnTo>
                  <a:pt x="222" y="690"/>
                </a:lnTo>
                <a:lnTo>
                  <a:pt x="225" y="724"/>
                </a:lnTo>
                <a:lnTo>
                  <a:pt x="236" y="752"/>
                </a:lnTo>
                <a:lnTo>
                  <a:pt x="247" y="742"/>
                </a:lnTo>
                <a:lnTo>
                  <a:pt x="260" y="749"/>
                </a:lnTo>
                <a:lnTo>
                  <a:pt x="269" y="727"/>
                </a:lnTo>
                <a:lnTo>
                  <a:pt x="264" y="690"/>
                </a:lnTo>
                <a:lnTo>
                  <a:pt x="264" y="665"/>
                </a:lnTo>
                <a:lnTo>
                  <a:pt x="275" y="665"/>
                </a:lnTo>
                <a:lnTo>
                  <a:pt x="288" y="646"/>
                </a:lnTo>
                <a:lnTo>
                  <a:pt x="289" y="606"/>
                </a:lnTo>
                <a:lnTo>
                  <a:pt x="288" y="581"/>
                </a:lnTo>
                <a:lnTo>
                  <a:pt x="298" y="562"/>
                </a:lnTo>
                <a:lnTo>
                  <a:pt x="303" y="572"/>
                </a:lnTo>
                <a:lnTo>
                  <a:pt x="300" y="596"/>
                </a:lnTo>
                <a:lnTo>
                  <a:pt x="303" y="634"/>
                </a:lnTo>
                <a:lnTo>
                  <a:pt x="301" y="674"/>
                </a:lnTo>
                <a:lnTo>
                  <a:pt x="304" y="702"/>
                </a:lnTo>
                <a:lnTo>
                  <a:pt x="313" y="693"/>
                </a:lnTo>
                <a:lnTo>
                  <a:pt x="320" y="699"/>
                </a:lnTo>
                <a:lnTo>
                  <a:pt x="324" y="724"/>
                </a:lnTo>
                <a:lnTo>
                  <a:pt x="335" y="727"/>
                </a:lnTo>
                <a:lnTo>
                  <a:pt x="336" y="749"/>
                </a:lnTo>
                <a:lnTo>
                  <a:pt x="342" y="780"/>
                </a:lnTo>
                <a:lnTo>
                  <a:pt x="361" y="774"/>
                </a:lnTo>
                <a:lnTo>
                  <a:pt x="370" y="798"/>
                </a:lnTo>
                <a:lnTo>
                  <a:pt x="383" y="832"/>
                </a:lnTo>
                <a:lnTo>
                  <a:pt x="393" y="817"/>
                </a:lnTo>
                <a:lnTo>
                  <a:pt x="402" y="817"/>
                </a:lnTo>
                <a:lnTo>
                  <a:pt x="415" y="832"/>
                </a:lnTo>
                <a:lnTo>
                  <a:pt x="432" y="814"/>
                </a:lnTo>
                <a:lnTo>
                  <a:pt x="435" y="783"/>
                </a:lnTo>
                <a:lnTo>
                  <a:pt x="435" y="758"/>
                </a:lnTo>
                <a:lnTo>
                  <a:pt x="452" y="758"/>
                </a:lnTo>
                <a:lnTo>
                  <a:pt x="467" y="749"/>
                </a:lnTo>
                <a:lnTo>
                  <a:pt x="478" y="749"/>
                </a:lnTo>
                <a:lnTo>
                  <a:pt x="489" y="746"/>
                </a:lnTo>
                <a:lnTo>
                  <a:pt x="492" y="709"/>
                </a:lnTo>
                <a:lnTo>
                  <a:pt x="501" y="683"/>
                </a:lnTo>
                <a:lnTo>
                  <a:pt x="495" y="649"/>
                </a:lnTo>
                <a:lnTo>
                  <a:pt x="484" y="646"/>
                </a:lnTo>
                <a:lnTo>
                  <a:pt x="484" y="615"/>
                </a:lnTo>
                <a:lnTo>
                  <a:pt x="474" y="609"/>
                </a:lnTo>
                <a:lnTo>
                  <a:pt x="496" y="603"/>
                </a:lnTo>
                <a:lnTo>
                  <a:pt x="509" y="622"/>
                </a:lnTo>
                <a:lnTo>
                  <a:pt x="527" y="612"/>
                </a:lnTo>
                <a:lnTo>
                  <a:pt x="545" y="628"/>
                </a:lnTo>
                <a:lnTo>
                  <a:pt x="564" y="631"/>
                </a:lnTo>
                <a:lnTo>
                  <a:pt x="570" y="686"/>
                </a:lnTo>
                <a:lnTo>
                  <a:pt x="582" y="690"/>
                </a:lnTo>
                <a:lnTo>
                  <a:pt x="599" y="705"/>
                </a:lnTo>
                <a:lnTo>
                  <a:pt x="615" y="712"/>
                </a:lnTo>
                <a:lnTo>
                  <a:pt x="631" y="690"/>
                </a:lnTo>
                <a:lnTo>
                  <a:pt x="646" y="662"/>
                </a:lnTo>
                <a:lnTo>
                  <a:pt x="637" y="612"/>
                </a:lnTo>
                <a:lnTo>
                  <a:pt x="623" y="587"/>
                </a:lnTo>
                <a:lnTo>
                  <a:pt x="629" y="566"/>
                </a:lnTo>
                <a:lnTo>
                  <a:pt x="620" y="516"/>
                </a:lnTo>
                <a:lnTo>
                  <a:pt x="617" y="485"/>
                </a:lnTo>
                <a:lnTo>
                  <a:pt x="605" y="450"/>
                </a:lnTo>
                <a:lnTo>
                  <a:pt x="583" y="444"/>
                </a:lnTo>
                <a:lnTo>
                  <a:pt x="561" y="473"/>
                </a:lnTo>
                <a:lnTo>
                  <a:pt x="538" y="460"/>
                </a:lnTo>
                <a:lnTo>
                  <a:pt x="547" y="426"/>
                </a:lnTo>
                <a:lnTo>
                  <a:pt x="568" y="404"/>
                </a:lnTo>
                <a:lnTo>
                  <a:pt x="564" y="367"/>
                </a:lnTo>
                <a:lnTo>
                  <a:pt x="542" y="354"/>
                </a:lnTo>
                <a:lnTo>
                  <a:pt x="527" y="351"/>
                </a:lnTo>
                <a:lnTo>
                  <a:pt x="531" y="323"/>
                </a:lnTo>
                <a:lnTo>
                  <a:pt x="539" y="295"/>
                </a:lnTo>
                <a:lnTo>
                  <a:pt x="538" y="249"/>
                </a:lnTo>
                <a:lnTo>
                  <a:pt x="524" y="227"/>
                </a:lnTo>
                <a:lnTo>
                  <a:pt x="512" y="227"/>
                </a:lnTo>
                <a:lnTo>
                  <a:pt x="510" y="190"/>
                </a:lnTo>
                <a:lnTo>
                  <a:pt x="512" y="159"/>
                </a:lnTo>
                <a:lnTo>
                  <a:pt x="501" y="112"/>
                </a:lnTo>
                <a:lnTo>
                  <a:pt x="492" y="84"/>
                </a:lnTo>
                <a:lnTo>
                  <a:pt x="482" y="84"/>
                </a:lnTo>
                <a:lnTo>
                  <a:pt x="467" y="84"/>
                </a:lnTo>
                <a:lnTo>
                  <a:pt x="449" y="47"/>
                </a:lnTo>
                <a:lnTo>
                  <a:pt x="431" y="22"/>
                </a:lnTo>
                <a:lnTo>
                  <a:pt x="419" y="31"/>
                </a:lnTo>
                <a:lnTo>
                  <a:pt x="404" y="19"/>
                </a:lnTo>
                <a:lnTo>
                  <a:pt x="396" y="0"/>
                </a:lnTo>
                <a:lnTo>
                  <a:pt x="379" y="0"/>
                </a:lnTo>
                <a:lnTo>
                  <a:pt x="365" y="0"/>
                </a:lnTo>
                <a:lnTo>
                  <a:pt x="345" y="44"/>
                </a:lnTo>
                <a:lnTo>
                  <a:pt x="341" y="188"/>
                </a:lnTo>
                <a:lnTo>
                  <a:pt x="355" y="210"/>
                </a:lnTo>
                <a:lnTo>
                  <a:pt x="362" y="238"/>
                </a:lnTo>
                <a:lnTo>
                  <a:pt x="363" y="262"/>
                </a:lnTo>
                <a:lnTo>
                  <a:pt x="353" y="259"/>
                </a:lnTo>
                <a:lnTo>
                  <a:pt x="331" y="262"/>
                </a:lnTo>
                <a:lnTo>
                  <a:pt x="327" y="288"/>
                </a:lnTo>
                <a:lnTo>
                  <a:pt x="341" y="281"/>
                </a:lnTo>
                <a:lnTo>
                  <a:pt x="345" y="306"/>
                </a:lnTo>
                <a:lnTo>
                  <a:pt x="362" y="294"/>
                </a:lnTo>
                <a:lnTo>
                  <a:pt x="368" y="322"/>
                </a:lnTo>
                <a:lnTo>
                  <a:pt x="374" y="353"/>
                </a:lnTo>
                <a:lnTo>
                  <a:pt x="387" y="357"/>
                </a:lnTo>
                <a:lnTo>
                  <a:pt x="387" y="338"/>
                </a:lnTo>
                <a:lnTo>
                  <a:pt x="393" y="348"/>
                </a:lnTo>
                <a:lnTo>
                  <a:pt x="410" y="328"/>
                </a:lnTo>
                <a:lnTo>
                  <a:pt x="404" y="303"/>
                </a:lnTo>
                <a:lnTo>
                  <a:pt x="396" y="281"/>
                </a:lnTo>
                <a:lnTo>
                  <a:pt x="380" y="278"/>
                </a:lnTo>
                <a:lnTo>
                  <a:pt x="377" y="250"/>
                </a:lnTo>
                <a:lnTo>
                  <a:pt x="390" y="201"/>
                </a:lnTo>
                <a:lnTo>
                  <a:pt x="396" y="253"/>
                </a:lnTo>
                <a:lnTo>
                  <a:pt x="411" y="278"/>
                </a:lnTo>
                <a:lnTo>
                  <a:pt x="410" y="247"/>
                </a:lnTo>
                <a:lnTo>
                  <a:pt x="432" y="213"/>
                </a:lnTo>
                <a:lnTo>
                  <a:pt x="437" y="269"/>
                </a:lnTo>
                <a:lnTo>
                  <a:pt x="458" y="275"/>
                </a:lnTo>
                <a:lnTo>
                  <a:pt x="432" y="297"/>
                </a:lnTo>
                <a:lnTo>
                  <a:pt x="486" y="328"/>
                </a:lnTo>
                <a:lnTo>
                  <a:pt x="452" y="331"/>
                </a:lnTo>
                <a:lnTo>
                  <a:pt x="425" y="339"/>
                </a:lnTo>
                <a:lnTo>
                  <a:pt x="419" y="357"/>
                </a:lnTo>
                <a:lnTo>
                  <a:pt x="422" y="370"/>
                </a:lnTo>
                <a:lnTo>
                  <a:pt x="412" y="363"/>
                </a:lnTo>
                <a:lnTo>
                  <a:pt x="398" y="372"/>
                </a:lnTo>
                <a:lnTo>
                  <a:pt x="390" y="383"/>
                </a:lnTo>
                <a:lnTo>
                  <a:pt x="388" y="394"/>
                </a:lnTo>
                <a:lnTo>
                  <a:pt x="405" y="385"/>
                </a:lnTo>
                <a:lnTo>
                  <a:pt x="412" y="390"/>
                </a:lnTo>
                <a:lnTo>
                  <a:pt x="400" y="399"/>
                </a:lnTo>
                <a:lnTo>
                  <a:pt x="403" y="413"/>
                </a:lnTo>
                <a:lnTo>
                  <a:pt x="412" y="408"/>
                </a:lnTo>
                <a:lnTo>
                  <a:pt x="417" y="424"/>
                </a:lnTo>
                <a:lnTo>
                  <a:pt x="408" y="471"/>
                </a:lnTo>
                <a:lnTo>
                  <a:pt x="394" y="455"/>
                </a:lnTo>
                <a:lnTo>
                  <a:pt x="385" y="465"/>
                </a:lnTo>
                <a:lnTo>
                  <a:pt x="385" y="486"/>
                </a:lnTo>
                <a:lnTo>
                  <a:pt x="387" y="505"/>
                </a:lnTo>
                <a:lnTo>
                  <a:pt x="400" y="532"/>
                </a:lnTo>
                <a:lnTo>
                  <a:pt x="396" y="553"/>
                </a:lnTo>
                <a:lnTo>
                  <a:pt x="407" y="542"/>
                </a:lnTo>
                <a:lnTo>
                  <a:pt x="415" y="551"/>
                </a:lnTo>
                <a:lnTo>
                  <a:pt x="421" y="539"/>
                </a:lnTo>
                <a:lnTo>
                  <a:pt x="434" y="539"/>
                </a:lnTo>
                <a:lnTo>
                  <a:pt x="454" y="536"/>
                </a:lnTo>
                <a:lnTo>
                  <a:pt x="471" y="536"/>
                </a:lnTo>
                <a:lnTo>
                  <a:pt x="478" y="542"/>
                </a:lnTo>
                <a:lnTo>
                  <a:pt x="474" y="564"/>
                </a:lnTo>
                <a:lnTo>
                  <a:pt x="454" y="567"/>
                </a:lnTo>
                <a:lnTo>
                  <a:pt x="456" y="589"/>
                </a:lnTo>
                <a:lnTo>
                  <a:pt x="433" y="567"/>
                </a:lnTo>
                <a:lnTo>
                  <a:pt x="428" y="580"/>
                </a:lnTo>
                <a:lnTo>
                  <a:pt x="420" y="583"/>
                </a:lnTo>
                <a:lnTo>
                  <a:pt x="416" y="596"/>
                </a:lnTo>
                <a:lnTo>
                  <a:pt x="412" y="599"/>
                </a:lnTo>
                <a:lnTo>
                  <a:pt x="404" y="608"/>
                </a:lnTo>
                <a:lnTo>
                  <a:pt x="405" y="595"/>
                </a:lnTo>
                <a:lnTo>
                  <a:pt x="397" y="581"/>
                </a:lnTo>
                <a:lnTo>
                  <a:pt x="387" y="584"/>
                </a:lnTo>
                <a:lnTo>
                  <a:pt x="387" y="576"/>
                </a:lnTo>
                <a:lnTo>
                  <a:pt x="380" y="570"/>
                </a:lnTo>
                <a:lnTo>
                  <a:pt x="374" y="545"/>
                </a:lnTo>
                <a:lnTo>
                  <a:pt x="385" y="521"/>
                </a:lnTo>
                <a:lnTo>
                  <a:pt x="378" y="505"/>
                </a:lnTo>
                <a:lnTo>
                  <a:pt x="374" y="492"/>
                </a:lnTo>
                <a:lnTo>
                  <a:pt x="377" y="468"/>
                </a:lnTo>
                <a:lnTo>
                  <a:pt x="363" y="449"/>
                </a:lnTo>
                <a:lnTo>
                  <a:pt x="376" y="412"/>
                </a:lnTo>
                <a:lnTo>
                  <a:pt x="355" y="421"/>
                </a:lnTo>
                <a:lnTo>
                  <a:pt x="362" y="399"/>
                </a:lnTo>
                <a:lnTo>
                  <a:pt x="365" y="375"/>
                </a:lnTo>
                <a:lnTo>
                  <a:pt x="361" y="350"/>
                </a:lnTo>
                <a:lnTo>
                  <a:pt x="352" y="341"/>
                </a:lnTo>
                <a:lnTo>
                  <a:pt x="336" y="341"/>
                </a:lnTo>
                <a:lnTo>
                  <a:pt x="321" y="350"/>
                </a:lnTo>
                <a:lnTo>
                  <a:pt x="321" y="319"/>
                </a:lnTo>
                <a:lnTo>
                  <a:pt x="320" y="291"/>
                </a:lnTo>
                <a:lnTo>
                  <a:pt x="309" y="278"/>
                </a:lnTo>
                <a:lnTo>
                  <a:pt x="303" y="309"/>
                </a:lnTo>
                <a:lnTo>
                  <a:pt x="295" y="275"/>
                </a:lnTo>
                <a:lnTo>
                  <a:pt x="300" y="253"/>
                </a:lnTo>
                <a:lnTo>
                  <a:pt x="312" y="244"/>
                </a:lnTo>
                <a:lnTo>
                  <a:pt x="320" y="222"/>
                </a:lnTo>
                <a:lnTo>
                  <a:pt x="321" y="198"/>
                </a:lnTo>
                <a:lnTo>
                  <a:pt x="309" y="188"/>
                </a:lnTo>
                <a:lnTo>
                  <a:pt x="295" y="198"/>
                </a:lnTo>
                <a:lnTo>
                  <a:pt x="283" y="210"/>
                </a:lnTo>
                <a:lnTo>
                  <a:pt x="271" y="216"/>
                </a:lnTo>
                <a:lnTo>
                  <a:pt x="266" y="207"/>
                </a:lnTo>
                <a:lnTo>
                  <a:pt x="269" y="188"/>
                </a:lnTo>
                <a:lnTo>
                  <a:pt x="275" y="172"/>
                </a:lnTo>
                <a:lnTo>
                  <a:pt x="283" y="157"/>
                </a:lnTo>
                <a:lnTo>
                  <a:pt x="295" y="148"/>
                </a:lnTo>
                <a:lnTo>
                  <a:pt x="304" y="160"/>
                </a:lnTo>
                <a:lnTo>
                  <a:pt x="316" y="179"/>
                </a:lnTo>
                <a:lnTo>
                  <a:pt x="341" y="188"/>
                </a:lnTo>
                <a:lnTo>
                  <a:pt x="345" y="47"/>
                </a:lnTo>
                <a:lnTo>
                  <a:pt x="342" y="7"/>
                </a:lnTo>
                <a:lnTo>
                  <a:pt x="312" y="0"/>
                </a:lnTo>
                <a:lnTo>
                  <a:pt x="306" y="16"/>
                </a:lnTo>
                <a:lnTo>
                  <a:pt x="288" y="31"/>
                </a:lnTo>
              </a:path>
            </a:pathLst>
          </a:custGeom>
          <a:solidFill>
            <a:schemeClr val="accent1"/>
          </a:solidFill>
          <a:ln w="12700" cap="rnd">
            <a:solidFill>
              <a:schemeClr val="tx1"/>
            </a:solidFill>
            <a:round/>
            <a:headEnd/>
            <a:tailEnd/>
          </a:ln>
        </p:spPr>
        <p:txBody>
          <a:bodyPr/>
          <a:lstStyle/>
          <a:p>
            <a:endParaRPr lang="en-US"/>
          </a:p>
        </p:txBody>
      </p:sp>
      <p:sp>
        <p:nvSpPr>
          <p:cNvPr id="8" name="Freeform 6"/>
          <p:cNvSpPr>
            <a:spLocks/>
          </p:cNvSpPr>
          <p:nvPr/>
        </p:nvSpPr>
        <p:spPr bwMode="auto">
          <a:xfrm>
            <a:off x="7143750" y="4083050"/>
            <a:ext cx="882650" cy="2490788"/>
          </a:xfrm>
          <a:custGeom>
            <a:avLst/>
            <a:gdLst>
              <a:gd name="T0" fmla="*/ 229 w 556"/>
              <a:gd name="T1" fmla="*/ 1279 h 1569"/>
              <a:gd name="T2" fmla="*/ 215 w 556"/>
              <a:gd name="T3" fmla="*/ 873 h 1569"/>
              <a:gd name="T4" fmla="*/ 83 w 556"/>
              <a:gd name="T5" fmla="*/ 797 h 1569"/>
              <a:gd name="T6" fmla="*/ 59 w 556"/>
              <a:gd name="T7" fmla="*/ 704 h 1569"/>
              <a:gd name="T8" fmla="*/ 83 w 556"/>
              <a:gd name="T9" fmla="*/ 770 h 1569"/>
              <a:gd name="T10" fmla="*/ 105 w 556"/>
              <a:gd name="T11" fmla="*/ 659 h 1569"/>
              <a:gd name="T12" fmla="*/ 218 w 556"/>
              <a:gd name="T13" fmla="*/ 793 h 1569"/>
              <a:gd name="T14" fmla="*/ 128 w 556"/>
              <a:gd name="T15" fmla="*/ 677 h 1569"/>
              <a:gd name="T16" fmla="*/ 124 w 556"/>
              <a:gd name="T17" fmla="*/ 665 h 1569"/>
              <a:gd name="T18" fmla="*/ 161 w 556"/>
              <a:gd name="T19" fmla="*/ 668 h 1569"/>
              <a:gd name="T20" fmla="*/ 98 w 556"/>
              <a:gd name="T21" fmla="*/ 463 h 1569"/>
              <a:gd name="T22" fmla="*/ 138 w 556"/>
              <a:gd name="T23" fmla="*/ 496 h 1569"/>
              <a:gd name="T24" fmla="*/ 156 w 556"/>
              <a:gd name="T25" fmla="*/ 414 h 1569"/>
              <a:gd name="T26" fmla="*/ 191 w 556"/>
              <a:gd name="T27" fmla="*/ 120 h 1569"/>
              <a:gd name="T28" fmla="*/ 185 w 556"/>
              <a:gd name="T29" fmla="*/ 668 h 1569"/>
              <a:gd name="T30" fmla="*/ 199 w 556"/>
              <a:gd name="T31" fmla="*/ 590 h 1569"/>
              <a:gd name="T32" fmla="*/ 192 w 556"/>
              <a:gd name="T33" fmla="*/ 356 h 1569"/>
              <a:gd name="T34" fmla="*/ 232 w 556"/>
              <a:gd name="T35" fmla="*/ 97 h 1569"/>
              <a:gd name="T36" fmla="*/ 212 w 556"/>
              <a:gd name="T37" fmla="*/ 586 h 1569"/>
              <a:gd name="T38" fmla="*/ 235 w 556"/>
              <a:gd name="T39" fmla="*/ 534 h 1569"/>
              <a:gd name="T40" fmla="*/ 230 w 556"/>
              <a:gd name="T41" fmla="*/ 468 h 1569"/>
              <a:gd name="T42" fmla="*/ 248 w 556"/>
              <a:gd name="T43" fmla="*/ 118 h 1569"/>
              <a:gd name="T44" fmla="*/ 254 w 556"/>
              <a:gd name="T45" fmla="*/ 245 h 1569"/>
              <a:gd name="T46" fmla="*/ 271 w 556"/>
              <a:gd name="T47" fmla="*/ 122 h 1569"/>
              <a:gd name="T48" fmla="*/ 250 w 556"/>
              <a:gd name="T49" fmla="*/ 690 h 1569"/>
              <a:gd name="T50" fmla="*/ 279 w 556"/>
              <a:gd name="T51" fmla="*/ 426 h 1569"/>
              <a:gd name="T52" fmla="*/ 300 w 556"/>
              <a:gd name="T53" fmla="*/ 205 h 1569"/>
              <a:gd name="T54" fmla="*/ 314 w 556"/>
              <a:gd name="T55" fmla="*/ 339 h 1569"/>
              <a:gd name="T56" fmla="*/ 287 w 556"/>
              <a:gd name="T57" fmla="*/ 645 h 1569"/>
              <a:gd name="T58" fmla="*/ 324 w 556"/>
              <a:gd name="T59" fmla="*/ 457 h 1569"/>
              <a:gd name="T60" fmla="*/ 380 w 556"/>
              <a:gd name="T61" fmla="*/ 285 h 1569"/>
              <a:gd name="T62" fmla="*/ 443 w 556"/>
              <a:gd name="T63" fmla="*/ 273 h 1569"/>
              <a:gd name="T64" fmla="*/ 358 w 556"/>
              <a:gd name="T65" fmla="*/ 431 h 1569"/>
              <a:gd name="T66" fmla="*/ 431 w 556"/>
              <a:gd name="T67" fmla="*/ 384 h 1569"/>
              <a:gd name="T68" fmla="*/ 424 w 556"/>
              <a:gd name="T69" fmla="*/ 411 h 1569"/>
              <a:gd name="T70" fmla="*/ 335 w 556"/>
              <a:gd name="T71" fmla="*/ 544 h 1569"/>
              <a:gd name="T72" fmla="*/ 309 w 556"/>
              <a:gd name="T73" fmla="*/ 737 h 1569"/>
              <a:gd name="T74" fmla="*/ 337 w 556"/>
              <a:gd name="T75" fmla="*/ 585 h 1569"/>
              <a:gd name="T76" fmla="*/ 361 w 556"/>
              <a:gd name="T77" fmla="*/ 688 h 1569"/>
              <a:gd name="T78" fmla="*/ 441 w 556"/>
              <a:gd name="T79" fmla="*/ 601 h 1569"/>
              <a:gd name="T80" fmla="*/ 467 w 556"/>
              <a:gd name="T81" fmla="*/ 578 h 1569"/>
              <a:gd name="T82" fmla="*/ 469 w 556"/>
              <a:gd name="T83" fmla="*/ 603 h 1569"/>
              <a:gd name="T84" fmla="*/ 450 w 556"/>
              <a:gd name="T85" fmla="*/ 640 h 1569"/>
              <a:gd name="T86" fmla="*/ 348 w 556"/>
              <a:gd name="T87" fmla="*/ 731 h 1569"/>
              <a:gd name="T88" fmla="*/ 406 w 556"/>
              <a:gd name="T89" fmla="*/ 806 h 1569"/>
              <a:gd name="T90" fmla="*/ 511 w 556"/>
              <a:gd name="T91" fmla="*/ 659 h 1569"/>
              <a:gd name="T92" fmla="*/ 528 w 556"/>
              <a:gd name="T93" fmla="*/ 731 h 1569"/>
              <a:gd name="T94" fmla="*/ 502 w 556"/>
              <a:gd name="T95" fmla="*/ 781 h 1569"/>
              <a:gd name="T96" fmla="*/ 508 w 556"/>
              <a:gd name="T97" fmla="*/ 794 h 1569"/>
              <a:gd name="T98" fmla="*/ 508 w 556"/>
              <a:gd name="T99" fmla="*/ 832 h 1569"/>
              <a:gd name="T100" fmla="*/ 396 w 556"/>
              <a:gd name="T101" fmla="*/ 879 h 1569"/>
              <a:gd name="T102" fmla="*/ 372 w 556"/>
              <a:gd name="T103" fmla="*/ 1024 h 1569"/>
              <a:gd name="T104" fmla="*/ 373 w 556"/>
              <a:gd name="T105" fmla="*/ 874 h 1569"/>
              <a:gd name="T106" fmla="*/ 302 w 556"/>
              <a:gd name="T107" fmla="*/ 962 h 1569"/>
              <a:gd name="T108" fmla="*/ 304 w 556"/>
              <a:gd name="T109" fmla="*/ 1377 h 1569"/>
              <a:gd name="T110" fmla="*/ 314 w 556"/>
              <a:gd name="T111" fmla="*/ 1533 h 1569"/>
              <a:gd name="T112" fmla="*/ 243 w 556"/>
              <a:gd name="T113" fmla="*/ 1559 h 1569"/>
              <a:gd name="T114" fmla="*/ 180 w 556"/>
              <a:gd name="T115" fmla="*/ 1554 h 15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56"/>
              <a:gd name="T175" fmla="*/ 0 h 1569"/>
              <a:gd name="T176" fmla="*/ 556 w 556"/>
              <a:gd name="T177" fmla="*/ 1569 h 15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56" h="1569">
                <a:moveTo>
                  <a:pt x="180" y="1554"/>
                </a:moveTo>
                <a:lnTo>
                  <a:pt x="205" y="1510"/>
                </a:lnTo>
                <a:lnTo>
                  <a:pt x="215" y="1470"/>
                </a:lnTo>
                <a:lnTo>
                  <a:pt x="221" y="1430"/>
                </a:lnTo>
                <a:lnTo>
                  <a:pt x="224" y="1381"/>
                </a:lnTo>
                <a:lnTo>
                  <a:pt x="227" y="1332"/>
                </a:lnTo>
                <a:lnTo>
                  <a:pt x="229" y="1279"/>
                </a:lnTo>
                <a:lnTo>
                  <a:pt x="230" y="1221"/>
                </a:lnTo>
                <a:lnTo>
                  <a:pt x="233" y="1113"/>
                </a:lnTo>
                <a:lnTo>
                  <a:pt x="235" y="1024"/>
                </a:lnTo>
                <a:lnTo>
                  <a:pt x="235" y="962"/>
                </a:lnTo>
                <a:lnTo>
                  <a:pt x="233" y="922"/>
                </a:lnTo>
                <a:lnTo>
                  <a:pt x="224" y="882"/>
                </a:lnTo>
                <a:lnTo>
                  <a:pt x="215" y="873"/>
                </a:lnTo>
                <a:lnTo>
                  <a:pt x="202" y="856"/>
                </a:lnTo>
                <a:lnTo>
                  <a:pt x="184" y="856"/>
                </a:lnTo>
                <a:lnTo>
                  <a:pt x="156" y="837"/>
                </a:lnTo>
                <a:lnTo>
                  <a:pt x="153" y="837"/>
                </a:lnTo>
                <a:lnTo>
                  <a:pt x="136" y="819"/>
                </a:lnTo>
                <a:lnTo>
                  <a:pt x="106" y="806"/>
                </a:lnTo>
                <a:lnTo>
                  <a:pt x="83" y="797"/>
                </a:lnTo>
                <a:lnTo>
                  <a:pt x="59" y="775"/>
                </a:lnTo>
                <a:lnTo>
                  <a:pt x="32" y="775"/>
                </a:lnTo>
                <a:lnTo>
                  <a:pt x="0" y="784"/>
                </a:lnTo>
                <a:lnTo>
                  <a:pt x="45" y="768"/>
                </a:lnTo>
                <a:lnTo>
                  <a:pt x="53" y="757"/>
                </a:lnTo>
                <a:lnTo>
                  <a:pt x="57" y="742"/>
                </a:lnTo>
                <a:lnTo>
                  <a:pt x="59" y="704"/>
                </a:lnTo>
                <a:lnTo>
                  <a:pt x="53" y="624"/>
                </a:lnTo>
                <a:lnTo>
                  <a:pt x="52" y="565"/>
                </a:lnTo>
                <a:lnTo>
                  <a:pt x="62" y="700"/>
                </a:lnTo>
                <a:lnTo>
                  <a:pt x="63" y="735"/>
                </a:lnTo>
                <a:lnTo>
                  <a:pt x="69" y="750"/>
                </a:lnTo>
                <a:lnTo>
                  <a:pt x="76" y="762"/>
                </a:lnTo>
                <a:lnTo>
                  <a:pt x="83" y="770"/>
                </a:lnTo>
                <a:lnTo>
                  <a:pt x="108" y="780"/>
                </a:lnTo>
                <a:lnTo>
                  <a:pt x="129" y="780"/>
                </a:lnTo>
                <a:lnTo>
                  <a:pt x="118" y="750"/>
                </a:lnTo>
                <a:lnTo>
                  <a:pt x="106" y="700"/>
                </a:lnTo>
                <a:lnTo>
                  <a:pt x="97" y="646"/>
                </a:lnTo>
                <a:lnTo>
                  <a:pt x="83" y="552"/>
                </a:lnTo>
                <a:lnTo>
                  <a:pt x="105" y="659"/>
                </a:lnTo>
                <a:lnTo>
                  <a:pt x="116" y="704"/>
                </a:lnTo>
                <a:lnTo>
                  <a:pt x="127" y="737"/>
                </a:lnTo>
                <a:lnTo>
                  <a:pt x="139" y="766"/>
                </a:lnTo>
                <a:lnTo>
                  <a:pt x="159" y="793"/>
                </a:lnTo>
                <a:lnTo>
                  <a:pt x="177" y="797"/>
                </a:lnTo>
                <a:lnTo>
                  <a:pt x="197" y="802"/>
                </a:lnTo>
                <a:lnTo>
                  <a:pt x="218" y="793"/>
                </a:lnTo>
                <a:lnTo>
                  <a:pt x="200" y="780"/>
                </a:lnTo>
                <a:lnTo>
                  <a:pt x="192" y="768"/>
                </a:lnTo>
                <a:lnTo>
                  <a:pt x="184" y="749"/>
                </a:lnTo>
                <a:lnTo>
                  <a:pt x="175" y="723"/>
                </a:lnTo>
                <a:lnTo>
                  <a:pt x="154" y="706"/>
                </a:lnTo>
                <a:lnTo>
                  <a:pt x="139" y="689"/>
                </a:lnTo>
                <a:lnTo>
                  <a:pt x="128" y="677"/>
                </a:lnTo>
                <a:lnTo>
                  <a:pt x="121" y="668"/>
                </a:lnTo>
                <a:lnTo>
                  <a:pt x="116" y="658"/>
                </a:lnTo>
                <a:lnTo>
                  <a:pt x="112" y="648"/>
                </a:lnTo>
                <a:lnTo>
                  <a:pt x="108" y="638"/>
                </a:lnTo>
                <a:lnTo>
                  <a:pt x="114" y="650"/>
                </a:lnTo>
                <a:lnTo>
                  <a:pt x="119" y="658"/>
                </a:lnTo>
                <a:lnTo>
                  <a:pt x="124" y="665"/>
                </a:lnTo>
                <a:lnTo>
                  <a:pt x="134" y="673"/>
                </a:lnTo>
                <a:lnTo>
                  <a:pt x="142" y="681"/>
                </a:lnTo>
                <a:lnTo>
                  <a:pt x="151" y="688"/>
                </a:lnTo>
                <a:lnTo>
                  <a:pt x="159" y="692"/>
                </a:lnTo>
                <a:lnTo>
                  <a:pt x="163" y="693"/>
                </a:lnTo>
                <a:lnTo>
                  <a:pt x="167" y="694"/>
                </a:lnTo>
                <a:lnTo>
                  <a:pt x="161" y="668"/>
                </a:lnTo>
                <a:lnTo>
                  <a:pt x="156" y="645"/>
                </a:lnTo>
                <a:lnTo>
                  <a:pt x="148" y="608"/>
                </a:lnTo>
                <a:lnTo>
                  <a:pt x="142" y="576"/>
                </a:lnTo>
                <a:lnTo>
                  <a:pt x="138" y="544"/>
                </a:lnTo>
                <a:lnTo>
                  <a:pt x="132" y="521"/>
                </a:lnTo>
                <a:lnTo>
                  <a:pt x="113" y="485"/>
                </a:lnTo>
                <a:lnTo>
                  <a:pt x="98" y="463"/>
                </a:lnTo>
                <a:lnTo>
                  <a:pt x="129" y="495"/>
                </a:lnTo>
                <a:lnTo>
                  <a:pt x="119" y="416"/>
                </a:lnTo>
                <a:lnTo>
                  <a:pt x="108" y="334"/>
                </a:lnTo>
                <a:lnTo>
                  <a:pt x="123" y="419"/>
                </a:lnTo>
                <a:lnTo>
                  <a:pt x="126" y="445"/>
                </a:lnTo>
                <a:lnTo>
                  <a:pt x="130" y="463"/>
                </a:lnTo>
                <a:lnTo>
                  <a:pt x="138" y="496"/>
                </a:lnTo>
                <a:lnTo>
                  <a:pt x="149" y="544"/>
                </a:lnTo>
                <a:lnTo>
                  <a:pt x="157" y="587"/>
                </a:lnTo>
                <a:lnTo>
                  <a:pt x="161" y="610"/>
                </a:lnTo>
                <a:lnTo>
                  <a:pt x="175" y="668"/>
                </a:lnTo>
                <a:lnTo>
                  <a:pt x="170" y="517"/>
                </a:lnTo>
                <a:lnTo>
                  <a:pt x="164" y="458"/>
                </a:lnTo>
                <a:lnTo>
                  <a:pt x="156" y="414"/>
                </a:lnTo>
                <a:lnTo>
                  <a:pt x="146" y="361"/>
                </a:lnTo>
                <a:lnTo>
                  <a:pt x="159" y="405"/>
                </a:lnTo>
                <a:lnTo>
                  <a:pt x="153" y="196"/>
                </a:lnTo>
                <a:lnTo>
                  <a:pt x="156" y="134"/>
                </a:lnTo>
                <a:lnTo>
                  <a:pt x="157" y="222"/>
                </a:lnTo>
                <a:lnTo>
                  <a:pt x="167" y="176"/>
                </a:lnTo>
                <a:lnTo>
                  <a:pt x="191" y="120"/>
                </a:lnTo>
                <a:lnTo>
                  <a:pt x="168" y="184"/>
                </a:lnTo>
                <a:lnTo>
                  <a:pt x="159" y="236"/>
                </a:lnTo>
                <a:lnTo>
                  <a:pt x="164" y="361"/>
                </a:lnTo>
                <a:lnTo>
                  <a:pt x="168" y="427"/>
                </a:lnTo>
                <a:lnTo>
                  <a:pt x="175" y="499"/>
                </a:lnTo>
                <a:lnTo>
                  <a:pt x="182" y="606"/>
                </a:lnTo>
                <a:lnTo>
                  <a:pt x="185" y="668"/>
                </a:lnTo>
                <a:lnTo>
                  <a:pt x="189" y="694"/>
                </a:lnTo>
                <a:lnTo>
                  <a:pt x="197" y="712"/>
                </a:lnTo>
                <a:lnTo>
                  <a:pt x="204" y="725"/>
                </a:lnTo>
                <a:lnTo>
                  <a:pt x="212" y="730"/>
                </a:lnTo>
                <a:lnTo>
                  <a:pt x="220" y="726"/>
                </a:lnTo>
                <a:lnTo>
                  <a:pt x="208" y="637"/>
                </a:lnTo>
                <a:lnTo>
                  <a:pt x="199" y="590"/>
                </a:lnTo>
                <a:lnTo>
                  <a:pt x="196" y="557"/>
                </a:lnTo>
                <a:lnTo>
                  <a:pt x="195" y="527"/>
                </a:lnTo>
                <a:lnTo>
                  <a:pt x="194" y="495"/>
                </a:lnTo>
                <a:lnTo>
                  <a:pt x="186" y="441"/>
                </a:lnTo>
                <a:lnTo>
                  <a:pt x="199" y="495"/>
                </a:lnTo>
                <a:lnTo>
                  <a:pt x="200" y="472"/>
                </a:lnTo>
                <a:lnTo>
                  <a:pt x="192" y="356"/>
                </a:lnTo>
                <a:lnTo>
                  <a:pt x="192" y="318"/>
                </a:lnTo>
                <a:lnTo>
                  <a:pt x="192" y="287"/>
                </a:lnTo>
                <a:lnTo>
                  <a:pt x="196" y="240"/>
                </a:lnTo>
                <a:lnTo>
                  <a:pt x="205" y="167"/>
                </a:lnTo>
                <a:lnTo>
                  <a:pt x="215" y="93"/>
                </a:lnTo>
                <a:lnTo>
                  <a:pt x="198" y="253"/>
                </a:lnTo>
                <a:lnTo>
                  <a:pt x="232" y="97"/>
                </a:lnTo>
                <a:lnTo>
                  <a:pt x="207" y="233"/>
                </a:lnTo>
                <a:lnTo>
                  <a:pt x="201" y="287"/>
                </a:lnTo>
                <a:lnTo>
                  <a:pt x="199" y="323"/>
                </a:lnTo>
                <a:lnTo>
                  <a:pt x="206" y="436"/>
                </a:lnTo>
                <a:lnTo>
                  <a:pt x="207" y="503"/>
                </a:lnTo>
                <a:lnTo>
                  <a:pt x="208" y="544"/>
                </a:lnTo>
                <a:lnTo>
                  <a:pt x="212" y="586"/>
                </a:lnTo>
                <a:lnTo>
                  <a:pt x="218" y="619"/>
                </a:lnTo>
                <a:lnTo>
                  <a:pt x="225" y="659"/>
                </a:lnTo>
                <a:lnTo>
                  <a:pt x="230" y="693"/>
                </a:lnTo>
                <a:lnTo>
                  <a:pt x="237" y="737"/>
                </a:lnTo>
                <a:lnTo>
                  <a:pt x="235" y="710"/>
                </a:lnTo>
                <a:lnTo>
                  <a:pt x="233" y="681"/>
                </a:lnTo>
                <a:lnTo>
                  <a:pt x="235" y="534"/>
                </a:lnTo>
                <a:lnTo>
                  <a:pt x="230" y="514"/>
                </a:lnTo>
                <a:lnTo>
                  <a:pt x="228" y="495"/>
                </a:lnTo>
                <a:lnTo>
                  <a:pt x="225" y="463"/>
                </a:lnTo>
                <a:lnTo>
                  <a:pt x="220" y="412"/>
                </a:lnTo>
                <a:lnTo>
                  <a:pt x="213" y="358"/>
                </a:lnTo>
                <a:lnTo>
                  <a:pt x="226" y="434"/>
                </a:lnTo>
                <a:lnTo>
                  <a:pt x="230" y="468"/>
                </a:lnTo>
                <a:lnTo>
                  <a:pt x="236" y="490"/>
                </a:lnTo>
                <a:lnTo>
                  <a:pt x="236" y="340"/>
                </a:lnTo>
                <a:lnTo>
                  <a:pt x="235" y="245"/>
                </a:lnTo>
                <a:lnTo>
                  <a:pt x="231" y="160"/>
                </a:lnTo>
                <a:lnTo>
                  <a:pt x="237" y="218"/>
                </a:lnTo>
                <a:lnTo>
                  <a:pt x="244" y="156"/>
                </a:lnTo>
                <a:lnTo>
                  <a:pt x="248" y="118"/>
                </a:lnTo>
                <a:lnTo>
                  <a:pt x="264" y="16"/>
                </a:lnTo>
                <a:lnTo>
                  <a:pt x="254" y="96"/>
                </a:lnTo>
                <a:lnTo>
                  <a:pt x="248" y="146"/>
                </a:lnTo>
                <a:lnTo>
                  <a:pt x="245" y="189"/>
                </a:lnTo>
                <a:lnTo>
                  <a:pt x="241" y="225"/>
                </a:lnTo>
                <a:lnTo>
                  <a:pt x="243" y="307"/>
                </a:lnTo>
                <a:lnTo>
                  <a:pt x="254" y="245"/>
                </a:lnTo>
                <a:lnTo>
                  <a:pt x="258" y="207"/>
                </a:lnTo>
                <a:lnTo>
                  <a:pt x="263" y="162"/>
                </a:lnTo>
                <a:lnTo>
                  <a:pt x="268" y="118"/>
                </a:lnTo>
                <a:lnTo>
                  <a:pt x="271" y="73"/>
                </a:lnTo>
                <a:lnTo>
                  <a:pt x="276" y="0"/>
                </a:lnTo>
                <a:lnTo>
                  <a:pt x="272" y="89"/>
                </a:lnTo>
                <a:lnTo>
                  <a:pt x="271" y="122"/>
                </a:lnTo>
                <a:lnTo>
                  <a:pt x="266" y="171"/>
                </a:lnTo>
                <a:lnTo>
                  <a:pt x="261" y="225"/>
                </a:lnTo>
                <a:lnTo>
                  <a:pt x="255" y="270"/>
                </a:lnTo>
                <a:lnTo>
                  <a:pt x="248" y="316"/>
                </a:lnTo>
                <a:lnTo>
                  <a:pt x="247" y="414"/>
                </a:lnTo>
                <a:lnTo>
                  <a:pt x="250" y="530"/>
                </a:lnTo>
                <a:lnTo>
                  <a:pt x="250" y="690"/>
                </a:lnTo>
                <a:lnTo>
                  <a:pt x="256" y="766"/>
                </a:lnTo>
                <a:lnTo>
                  <a:pt x="259" y="688"/>
                </a:lnTo>
                <a:lnTo>
                  <a:pt x="261" y="634"/>
                </a:lnTo>
                <a:lnTo>
                  <a:pt x="264" y="590"/>
                </a:lnTo>
                <a:lnTo>
                  <a:pt x="268" y="527"/>
                </a:lnTo>
                <a:lnTo>
                  <a:pt x="272" y="481"/>
                </a:lnTo>
                <a:lnTo>
                  <a:pt x="279" y="426"/>
                </a:lnTo>
                <a:lnTo>
                  <a:pt x="267" y="318"/>
                </a:lnTo>
                <a:lnTo>
                  <a:pt x="273" y="351"/>
                </a:lnTo>
                <a:lnTo>
                  <a:pt x="278" y="383"/>
                </a:lnTo>
                <a:lnTo>
                  <a:pt x="282" y="407"/>
                </a:lnTo>
                <a:lnTo>
                  <a:pt x="297" y="336"/>
                </a:lnTo>
                <a:lnTo>
                  <a:pt x="302" y="300"/>
                </a:lnTo>
                <a:lnTo>
                  <a:pt x="300" y="205"/>
                </a:lnTo>
                <a:lnTo>
                  <a:pt x="307" y="294"/>
                </a:lnTo>
                <a:lnTo>
                  <a:pt x="347" y="111"/>
                </a:lnTo>
                <a:lnTo>
                  <a:pt x="359" y="44"/>
                </a:lnTo>
                <a:lnTo>
                  <a:pt x="345" y="152"/>
                </a:lnTo>
                <a:lnTo>
                  <a:pt x="314" y="320"/>
                </a:lnTo>
                <a:lnTo>
                  <a:pt x="389" y="176"/>
                </a:lnTo>
                <a:lnTo>
                  <a:pt x="314" y="339"/>
                </a:lnTo>
                <a:lnTo>
                  <a:pt x="300" y="409"/>
                </a:lnTo>
                <a:lnTo>
                  <a:pt x="289" y="468"/>
                </a:lnTo>
                <a:lnTo>
                  <a:pt x="283" y="544"/>
                </a:lnTo>
                <a:lnTo>
                  <a:pt x="278" y="655"/>
                </a:lnTo>
                <a:lnTo>
                  <a:pt x="274" y="757"/>
                </a:lnTo>
                <a:lnTo>
                  <a:pt x="281" y="678"/>
                </a:lnTo>
                <a:lnTo>
                  <a:pt x="287" y="645"/>
                </a:lnTo>
                <a:lnTo>
                  <a:pt x="296" y="610"/>
                </a:lnTo>
                <a:lnTo>
                  <a:pt x="307" y="569"/>
                </a:lnTo>
                <a:lnTo>
                  <a:pt x="314" y="544"/>
                </a:lnTo>
                <a:lnTo>
                  <a:pt x="320" y="519"/>
                </a:lnTo>
                <a:lnTo>
                  <a:pt x="320" y="487"/>
                </a:lnTo>
                <a:lnTo>
                  <a:pt x="321" y="388"/>
                </a:lnTo>
                <a:lnTo>
                  <a:pt x="324" y="457"/>
                </a:lnTo>
                <a:lnTo>
                  <a:pt x="326" y="484"/>
                </a:lnTo>
                <a:lnTo>
                  <a:pt x="330" y="495"/>
                </a:lnTo>
                <a:lnTo>
                  <a:pt x="340" y="445"/>
                </a:lnTo>
                <a:lnTo>
                  <a:pt x="349" y="402"/>
                </a:lnTo>
                <a:lnTo>
                  <a:pt x="356" y="370"/>
                </a:lnTo>
                <a:lnTo>
                  <a:pt x="365" y="331"/>
                </a:lnTo>
                <a:lnTo>
                  <a:pt x="380" y="285"/>
                </a:lnTo>
                <a:lnTo>
                  <a:pt x="396" y="245"/>
                </a:lnTo>
                <a:lnTo>
                  <a:pt x="396" y="113"/>
                </a:lnTo>
                <a:lnTo>
                  <a:pt x="400" y="235"/>
                </a:lnTo>
                <a:lnTo>
                  <a:pt x="428" y="196"/>
                </a:lnTo>
                <a:lnTo>
                  <a:pt x="457" y="158"/>
                </a:lnTo>
                <a:lnTo>
                  <a:pt x="418" y="227"/>
                </a:lnTo>
                <a:lnTo>
                  <a:pt x="443" y="273"/>
                </a:lnTo>
                <a:lnTo>
                  <a:pt x="414" y="233"/>
                </a:lnTo>
                <a:lnTo>
                  <a:pt x="403" y="255"/>
                </a:lnTo>
                <a:lnTo>
                  <a:pt x="391" y="291"/>
                </a:lnTo>
                <a:lnTo>
                  <a:pt x="380" y="327"/>
                </a:lnTo>
                <a:lnTo>
                  <a:pt x="371" y="360"/>
                </a:lnTo>
                <a:lnTo>
                  <a:pt x="365" y="391"/>
                </a:lnTo>
                <a:lnTo>
                  <a:pt x="358" y="431"/>
                </a:lnTo>
                <a:lnTo>
                  <a:pt x="355" y="461"/>
                </a:lnTo>
                <a:lnTo>
                  <a:pt x="366" y="456"/>
                </a:lnTo>
                <a:lnTo>
                  <a:pt x="378" y="445"/>
                </a:lnTo>
                <a:lnTo>
                  <a:pt x="392" y="432"/>
                </a:lnTo>
                <a:lnTo>
                  <a:pt x="408" y="411"/>
                </a:lnTo>
                <a:lnTo>
                  <a:pt x="421" y="396"/>
                </a:lnTo>
                <a:lnTo>
                  <a:pt x="431" y="384"/>
                </a:lnTo>
                <a:lnTo>
                  <a:pt x="442" y="366"/>
                </a:lnTo>
                <a:lnTo>
                  <a:pt x="448" y="345"/>
                </a:lnTo>
                <a:lnTo>
                  <a:pt x="452" y="320"/>
                </a:lnTo>
                <a:lnTo>
                  <a:pt x="451" y="345"/>
                </a:lnTo>
                <a:lnTo>
                  <a:pt x="447" y="365"/>
                </a:lnTo>
                <a:lnTo>
                  <a:pt x="441" y="383"/>
                </a:lnTo>
                <a:lnTo>
                  <a:pt x="424" y="411"/>
                </a:lnTo>
                <a:lnTo>
                  <a:pt x="408" y="436"/>
                </a:lnTo>
                <a:lnTo>
                  <a:pt x="394" y="454"/>
                </a:lnTo>
                <a:lnTo>
                  <a:pt x="383" y="467"/>
                </a:lnTo>
                <a:lnTo>
                  <a:pt x="372" y="481"/>
                </a:lnTo>
                <a:lnTo>
                  <a:pt x="358" y="495"/>
                </a:lnTo>
                <a:lnTo>
                  <a:pt x="345" y="517"/>
                </a:lnTo>
                <a:lnTo>
                  <a:pt x="335" y="544"/>
                </a:lnTo>
                <a:lnTo>
                  <a:pt x="323" y="588"/>
                </a:lnTo>
                <a:lnTo>
                  <a:pt x="309" y="643"/>
                </a:lnTo>
                <a:lnTo>
                  <a:pt x="302" y="679"/>
                </a:lnTo>
                <a:lnTo>
                  <a:pt x="297" y="703"/>
                </a:lnTo>
                <a:lnTo>
                  <a:pt x="294" y="731"/>
                </a:lnTo>
                <a:lnTo>
                  <a:pt x="292" y="773"/>
                </a:lnTo>
                <a:lnTo>
                  <a:pt x="309" y="737"/>
                </a:lnTo>
                <a:lnTo>
                  <a:pt x="317" y="719"/>
                </a:lnTo>
                <a:lnTo>
                  <a:pt x="321" y="703"/>
                </a:lnTo>
                <a:lnTo>
                  <a:pt x="325" y="678"/>
                </a:lnTo>
                <a:lnTo>
                  <a:pt x="330" y="634"/>
                </a:lnTo>
                <a:lnTo>
                  <a:pt x="333" y="587"/>
                </a:lnTo>
                <a:lnTo>
                  <a:pt x="340" y="556"/>
                </a:lnTo>
                <a:lnTo>
                  <a:pt x="337" y="585"/>
                </a:lnTo>
                <a:lnTo>
                  <a:pt x="333" y="619"/>
                </a:lnTo>
                <a:lnTo>
                  <a:pt x="332" y="650"/>
                </a:lnTo>
                <a:lnTo>
                  <a:pt x="330" y="681"/>
                </a:lnTo>
                <a:lnTo>
                  <a:pt x="330" y="694"/>
                </a:lnTo>
                <a:lnTo>
                  <a:pt x="332" y="707"/>
                </a:lnTo>
                <a:lnTo>
                  <a:pt x="341" y="710"/>
                </a:lnTo>
                <a:lnTo>
                  <a:pt x="361" y="688"/>
                </a:lnTo>
                <a:lnTo>
                  <a:pt x="382" y="666"/>
                </a:lnTo>
                <a:lnTo>
                  <a:pt x="415" y="632"/>
                </a:lnTo>
                <a:lnTo>
                  <a:pt x="424" y="620"/>
                </a:lnTo>
                <a:lnTo>
                  <a:pt x="432" y="605"/>
                </a:lnTo>
                <a:lnTo>
                  <a:pt x="438" y="570"/>
                </a:lnTo>
                <a:lnTo>
                  <a:pt x="446" y="457"/>
                </a:lnTo>
                <a:lnTo>
                  <a:pt x="441" y="601"/>
                </a:lnTo>
                <a:lnTo>
                  <a:pt x="445" y="605"/>
                </a:lnTo>
                <a:lnTo>
                  <a:pt x="450" y="596"/>
                </a:lnTo>
                <a:lnTo>
                  <a:pt x="462" y="520"/>
                </a:lnTo>
                <a:lnTo>
                  <a:pt x="459" y="560"/>
                </a:lnTo>
                <a:lnTo>
                  <a:pt x="456" y="582"/>
                </a:lnTo>
                <a:lnTo>
                  <a:pt x="460" y="587"/>
                </a:lnTo>
                <a:lnTo>
                  <a:pt x="467" y="578"/>
                </a:lnTo>
                <a:lnTo>
                  <a:pt x="473" y="556"/>
                </a:lnTo>
                <a:lnTo>
                  <a:pt x="490" y="510"/>
                </a:lnTo>
                <a:lnTo>
                  <a:pt x="477" y="549"/>
                </a:lnTo>
                <a:lnTo>
                  <a:pt x="473" y="571"/>
                </a:lnTo>
                <a:lnTo>
                  <a:pt x="472" y="592"/>
                </a:lnTo>
                <a:lnTo>
                  <a:pt x="480" y="612"/>
                </a:lnTo>
                <a:lnTo>
                  <a:pt x="469" y="603"/>
                </a:lnTo>
                <a:lnTo>
                  <a:pt x="462" y="608"/>
                </a:lnTo>
                <a:lnTo>
                  <a:pt x="450" y="619"/>
                </a:lnTo>
                <a:lnTo>
                  <a:pt x="454" y="630"/>
                </a:lnTo>
                <a:lnTo>
                  <a:pt x="459" y="654"/>
                </a:lnTo>
                <a:lnTo>
                  <a:pt x="466" y="712"/>
                </a:lnTo>
                <a:lnTo>
                  <a:pt x="455" y="658"/>
                </a:lnTo>
                <a:lnTo>
                  <a:pt x="450" y="640"/>
                </a:lnTo>
                <a:lnTo>
                  <a:pt x="445" y="632"/>
                </a:lnTo>
                <a:lnTo>
                  <a:pt x="438" y="632"/>
                </a:lnTo>
                <a:lnTo>
                  <a:pt x="416" y="655"/>
                </a:lnTo>
                <a:lnTo>
                  <a:pt x="396" y="677"/>
                </a:lnTo>
                <a:lnTo>
                  <a:pt x="376" y="694"/>
                </a:lnTo>
                <a:lnTo>
                  <a:pt x="361" y="712"/>
                </a:lnTo>
                <a:lnTo>
                  <a:pt x="348" y="731"/>
                </a:lnTo>
                <a:lnTo>
                  <a:pt x="333" y="755"/>
                </a:lnTo>
                <a:lnTo>
                  <a:pt x="320" y="781"/>
                </a:lnTo>
                <a:lnTo>
                  <a:pt x="311" y="802"/>
                </a:lnTo>
                <a:lnTo>
                  <a:pt x="304" y="824"/>
                </a:lnTo>
                <a:lnTo>
                  <a:pt x="337" y="829"/>
                </a:lnTo>
                <a:lnTo>
                  <a:pt x="365" y="822"/>
                </a:lnTo>
                <a:lnTo>
                  <a:pt x="406" y="806"/>
                </a:lnTo>
                <a:lnTo>
                  <a:pt x="436" y="793"/>
                </a:lnTo>
                <a:lnTo>
                  <a:pt x="451" y="786"/>
                </a:lnTo>
                <a:lnTo>
                  <a:pt x="459" y="776"/>
                </a:lnTo>
                <a:lnTo>
                  <a:pt x="469" y="766"/>
                </a:lnTo>
                <a:lnTo>
                  <a:pt x="477" y="752"/>
                </a:lnTo>
                <a:lnTo>
                  <a:pt x="493" y="716"/>
                </a:lnTo>
                <a:lnTo>
                  <a:pt x="511" y="659"/>
                </a:lnTo>
                <a:lnTo>
                  <a:pt x="494" y="723"/>
                </a:lnTo>
                <a:lnTo>
                  <a:pt x="483" y="752"/>
                </a:lnTo>
                <a:lnTo>
                  <a:pt x="473" y="775"/>
                </a:lnTo>
                <a:lnTo>
                  <a:pt x="493" y="772"/>
                </a:lnTo>
                <a:lnTo>
                  <a:pt x="507" y="761"/>
                </a:lnTo>
                <a:lnTo>
                  <a:pt x="518" y="745"/>
                </a:lnTo>
                <a:lnTo>
                  <a:pt x="528" y="731"/>
                </a:lnTo>
                <a:lnTo>
                  <a:pt x="542" y="714"/>
                </a:lnTo>
                <a:lnTo>
                  <a:pt x="555" y="705"/>
                </a:lnTo>
                <a:lnTo>
                  <a:pt x="542" y="723"/>
                </a:lnTo>
                <a:lnTo>
                  <a:pt x="531" y="741"/>
                </a:lnTo>
                <a:lnTo>
                  <a:pt x="521" y="756"/>
                </a:lnTo>
                <a:lnTo>
                  <a:pt x="512" y="769"/>
                </a:lnTo>
                <a:lnTo>
                  <a:pt x="502" y="781"/>
                </a:lnTo>
                <a:lnTo>
                  <a:pt x="517" y="786"/>
                </a:lnTo>
                <a:lnTo>
                  <a:pt x="526" y="781"/>
                </a:lnTo>
                <a:lnTo>
                  <a:pt x="536" y="775"/>
                </a:lnTo>
                <a:lnTo>
                  <a:pt x="547" y="765"/>
                </a:lnTo>
                <a:lnTo>
                  <a:pt x="535" y="788"/>
                </a:lnTo>
                <a:lnTo>
                  <a:pt x="522" y="794"/>
                </a:lnTo>
                <a:lnTo>
                  <a:pt x="508" y="794"/>
                </a:lnTo>
                <a:lnTo>
                  <a:pt x="483" y="800"/>
                </a:lnTo>
                <a:lnTo>
                  <a:pt x="476" y="803"/>
                </a:lnTo>
                <a:lnTo>
                  <a:pt x="485" y="814"/>
                </a:lnTo>
                <a:lnTo>
                  <a:pt x="500" y="821"/>
                </a:lnTo>
                <a:lnTo>
                  <a:pt x="511" y="824"/>
                </a:lnTo>
                <a:lnTo>
                  <a:pt x="538" y="826"/>
                </a:lnTo>
                <a:lnTo>
                  <a:pt x="508" y="832"/>
                </a:lnTo>
                <a:lnTo>
                  <a:pt x="495" y="832"/>
                </a:lnTo>
                <a:lnTo>
                  <a:pt x="484" y="828"/>
                </a:lnTo>
                <a:lnTo>
                  <a:pt x="476" y="821"/>
                </a:lnTo>
                <a:lnTo>
                  <a:pt x="464" y="811"/>
                </a:lnTo>
                <a:lnTo>
                  <a:pt x="434" y="829"/>
                </a:lnTo>
                <a:lnTo>
                  <a:pt x="389" y="856"/>
                </a:lnTo>
                <a:lnTo>
                  <a:pt x="396" y="879"/>
                </a:lnTo>
                <a:lnTo>
                  <a:pt x="409" y="930"/>
                </a:lnTo>
                <a:lnTo>
                  <a:pt x="383" y="862"/>
                </a:lnTo>
                <a:lnTo>
                  <a:pt x="385" y="894"/>
                </a:lnTo>
                <a:lnTo>
                  <a:pt x="383" y="925"/>
                </a:lnTo>
                <a:lnTo>
                  <a:pt x="382" y="948"/>
                </a:lnTo>
                <a:lnTo>
                  <a:pt x="379" y="979"/>
                </a:lnTo>
                <a:lnTo>
                  <a:pt x="372" y="1024"/>
                </a:lnTo>
                <a:lnTo>
                  <a:pt x="355" y="1104"/>
                </a:lnTo>
                <a:lnTo>
                  <a:pt x="366" y="1035"/>
                </a:lnTo>
                <a:lnTo>
                  <a:pt x="372" y="990"/>
                </a:lnTo>
                <a:lnTo>
                  <a:pt x="376" y="948"/>
                </a:lnTo>
                <a:lnTo>
                  <a:pt x="376" y="925"/>
                </a:lnTo>
                <a:lnTo>
                  <a:pt x="375" y="890"/>
                </a:lnTo>
                <a:lnTo>
                  <a:pt x="373" y="874"/>
                </a:lnTo>
                <a:lnTo>
                  <a:pt x="369" y="864"/>
                </a:lnTo>
                <a:lnTo>
                  <a:pt x="348" y="868"/>
                </a:lnTo>
                <a:lnTo>
                  <a:pt x="330" y="883"/>
                </a:lnTo>
                <a:lnTo>
                  <a:pt x="319" y="899"/>
                </a:lnTo>
                <a:lnTo>
                  <a:pt x="311" y="915"/>
                </a:lnTo>
                <a:lnTo>
                  <a:pt x="306" y="933"/>
                </a:lnTo>
                <a:lnTo>
                  <a:pt x="302" y="962"/>
                </a:lnTo>
                <a:lnTo>
                  <a:pt x="302" y="1011"/>
                </a:lnTo>
                <a:lnTo>
                  <a:pt x="302" y="1082"/>
                </a:lnTo>
                <a:lnTo>
                  <a:pt x="300" y="1145"/>
                </a:lnTo>
                <a:lnTo>
                  <a:pt x="300" y="1203"/>
                </a:lnTo>
                <a:lnTo>
                  <a:pt x="300" y="1269"/>
                </a:lnTo>
                <a:lnTo>
                  <a:pt x="300" y="1323"/>
                </a:lnTo>
                <a:lnTo>
                  <a:pt x="304" y="1377"/>
                </a:lnTo>
                <a:lnTo>
                  <a:pt x="310" y="1425"/>
                </a:lnTo>
                <a:lnTo>
                  <a:pt x="321" y="1488"/>
                </a:lnTo>
                <a:lnTo>
                  <a:pt x="332" y="1523"/>
                </a:lnTo>
                <a:lnTo>
                  <a:pt x="342" y="1541"/>
                </a:lnTo>
                <a:lnTo>
                  <a:pt x="361" y="1564"/>
                </a:lnTo>
                <a:lnTo>
                  <a:pt x="337" y="1554"/>
                </a:lnTo>
                <a:lnTo>
                  <a:pt x="314" y="1533"/>
                </a:lnTo>
                <a:lnTo>
                  <a:pt x="300" y="1523"/>
                </a:lnTo>
                <a:lnTo>
                  <a:pt x="289" y="1523"/>
                </a:lnTo>
                <a:lnTo>
                  <a:pt x="282" y="1546"/>
                </a:lnTo>
                <a:lnTo>
                  <a:pt x="276" y="1537"/>
                </a:lnTo>
                <a:lnTo>
                  <a:pt x="264" y="1533"/>
                </a:lnTo>
                <a:lnTo>
                  <a:pt x="253" y="1541"/>
                </a:lnTo>
                <a:lnTo>
                  <a:pt x="243" y="1559"/>
                </a:lnTo>
                <a:lnTo>
                  <a:pt x="235" y="1568"/>
                </a:lnTo>
                <a:lnTo>
                  <a:pt x="235" y="1546"/>
                </a:lnTo>
                <a:lnTo>
                  <a:pt x="230" y="1537"/>
                </a:lnTo>
                <a:lnTo>
                  <a:pt x="220" y="1537"/>
                </a:lnTo>
                <a:lnTo>
                  <a:pt x="210" y="1546"/>
                </a:lnTo>
                <a:lnTo>
                  <a:pt x="208" y="1546"/>
                </a:lnTo>
                <a:lnTo>
                  <a:pt x="180" y="1554"/>
                </a:lnTo>
              </a:path>
            </a:pathLst>
          </a:custGeom>
          <a:solidFill>
            <a:srgbClr val="714400"/>
          </a:solidFill>
          <a:ln w="12700" cap="rnd">
            <a:solidFill>
              <a:schemeClr val="tx1"/>
            </a:solidFill>
            <a:round/>
            <a:headEnd/>
            <a:tailEnd/>
          </a:ln>
        </p:spPr>
        <p:txBody>
          <a:bodyPr/>
          <a:lstStyle/>
          <a:p>
            <a:endParaRPr lang="en-US"/>
          </a:p>
        </p:txBody>
      </p:sp>
      <p:sp>
        <p:nvSpPr>
          <p:cNvPr id="9" name="Freeform 7"/>
          <p:cNvSpPr>
            <a:spLocks/>
          </p:cNvSpPr>
          <p:nvPr/>
        </p:nvSpPr>
        <p:spPr bwMode="auto">
          <a:xfrm>
            <a:off x="6664325" y="4083050"/>
            <a:ext cx="1452563" cy="1370013"/>
          </a:xfrm>
          <a:custGeom>
            <a:avLst/>
            <a:gdLst>
              <a:gd name="T0" fmla="*/ 302 w 915"/>
              <a:gd name="T1" fmla="*/ 762 h 863"/>
              <a:gd name="T2" fmla="*/ 283 w 915"/>
              <a:gd name="T3" fmla="*/ 691 h 863"/>
              <a:gd name="T4" fmla="*/ 240 w 915"/>
              <a:gd name="T5" fmla="*/ 557 h 863"/>
              <a:gd name="T6" fmla="*/ 158 w 915"/>
              <a:gd name="T7" fmla="*/ 484 h 863"/>
              <a:gd name="T8" fmla="*/ 108 w 915"/>
              <a:gd name="T9" fmla="*/ 383 h 863"/>
              <a:gd name="T10" fmla="*/ 18 w 915"/>
              <a:gd name="T11" fmla="*/ 314 h 863"/>
              <a:gd name="T12" fmla="*/ 33 w 915"/>
              <a:gd name="T13" fmla="*/ 219 h 863"/>
              <a:gd name="T14" fmla="*/ 105 w 915"/>
              <a:gd name="T15" fmla="*/ 187 h 863"/>
              <a:gd name="T16" fmla="*/ 206 w 915"/>
              <a:gd name="T17" fmla="*/ 226 h 863"/>
              <a:gd name="T18" fmla="*/ 254 w 915"/>
              <a:gd name="T19" fmla="*/ 288 h 863"/>
              <a:gd name="T20" fmla="*/ 203 w 915"/>
              <a:gd name="T21" fmla="*/ 318 h 863"/>
              <a:gd name="T22" fmla="*/ 148 w 915"/>
              <a:gd name="T23" fmla="*/ 318 h 863"/>
              <a:gd name="T24" fmla="*/ 158 w 915"/>
              <a:gd name="T25" fmla="*/ 350 h 863"/>
              <a:gd name="T26" fmla="*/ 214 w 915"/>
              <a:gd name="T27" fmla="*/ 329 h 863"/>
              <a:gd name="T28" fmla="*/ 281 w 915"/>
              <a:gd name="T29" fmla="*/ 437 h 863"/>
              <a:gd name="T30" fmla="*/ 387 w 915"/>
              <a:gd name="T31" fmla="*/ 419 h 863"/>
              <a:gd name="T32" fmla="*/ 320 w 915"/>
              <a:gd name="T33" fmla="*/ 375 h 863"/>
              <a:gd name="T34" fmla="*/ 363 w 915"/>
              <a:gd name="T35" fmla="*/ 303 h 863"/>
              <a:gd name="T36" fmla="*/ 259 w 915"/>
              <a:gd name="T37" fmla="*/ 298 h 863"/>
              <a:gd name="T38" fmla="*/ 221 w 915"/>
              <a:gd name="T39" fmla="*/ 200 h 863"/>
              <a:gd name="T40" fmla="*/ 186 w 915"/>
              <a:gd name="T41" fmla="*/ 79 h 863"/>
              <a:gd name="T42" fmla="*/ 246 w 915"/>
              <a:gd name="T43" fmla="*/ 16 h 863"/>
              <a:gd name="T44" fmla="*/ 285 w 915"/>
              <a:gd name="T45" fmla="*/ 102 h 863"/>
              <a:gd name="T46" fmla="*/ 350 w 915"/>
              <a:gd name="T47" fmla="*/ 99 h 863"/>
              <a:gd name="T48" fmla="*/ 406 w 915"/>
              <a:gd name="T49" fmla="*/ 200 h 863"/>
              <a:gd name="T50" fmla="*/ 428 w 915"/>
              <a:gd name="T51" fmla="*/ 213 h 863"/>
              <a:gd name="T52" fmla="*/ 473 w 915"/>
              <a:gd name="T53" fmla="*/ 114 h 863"/>
              <a:gd name="T54" fmla="*/ 555 w 915"/>
              <a:gd name="T55" fmla="*/ 20 h 863"/>
              <a:gd name="T56" fmla="*/ 639 w 915"/>
              <a:gd name="T57" fmla="*/ 82 h 863"/>
              <a:gd name="T58" fmla="*/ 700 w 915"/>
              <a:gd name="T59" fmla="*/ 197 h 863"/>
              <a:gd name="T60" fmla="*/ 746 w 915"/>
              <a:gd name="T61" fmla="*/ 236 h 863"/>
              <a:gd name="T62" fmla="*/ 871 w 915"/>
              <a:gd name="T63" fmla="*/ 131 h 863"/>
              <a:gd name="T64" fmla="*/ 877 w 915"/>
              <a:gd name="T65" fmla="*/ 337 h 863"/>
              <a:gd name="T66" fmla="*/ 722 w 915"/>
              <a:gd name="T67" fmla="*/ 390 h 863"/>
              <a:gd name="T68" fmla="*/ 765 w 915"/>
              <a:gd name="T69" fmla="*/ 494 h 863"/>
              <a:gd name="T70" fmla="*/ 689 w 915"/>
              <a:gd name="T71" fmla="*/ 517 h 863"/>
              <a:gd name="T72" fmla="*/ 741 w 915"/>
              <a:gd name="T73" fmla="*/ 641 h 863"/>
              <a:gd name="T74" fmla="*/ 683 w 915"/>
              <a:gd name="T75" fmla="*/ 792 h 863"/>
              <a:gd name="T76" fmla="*/ 553 w 915"/>
              <a:gd name="T77" fmla="*/ 834 h 863"/>
              <a:gd name="T78" fmla="*/ 543 w 915"/>
              <a:gd name="T79" fmla="*/ 734 h 863"/>
              <a:gd name="T80" fmla="*/ 514 w 915"/>
              <a:gd name="T81" fmla="*/ 604 h 863"/>
              <a:gd name="T82" fmla="*/ 512 w 915"/>
              <a:gd name="T83" fmla="*/ 571 h 863"/>
              <a:gd name="T84" fmla="*/ 559 w 915"/>
              <a:gd name="T85" fmla="*/ 584 h 863"/>
              <a:gd name="T86" fmla="*/ 579 w 915"/>
              <a:gd name="T87" fmla="*/ 620 h 863"/>
              <a:gd name="T88" fmla="*/ 635 w 915"/>
              <a:gd name="T89" fmla="*/ 548 h 863"/>
              <a:gd name="T90" fmla="*/ 558 w 915"/>
              <a:gd name="T91" fmla="*/ 401 h 863"/>
              <a:gd name="T92" fmla="*/ 666 w 915"/>
              <a:gd name="T93" fmla="*/ 316 h 863"/>
              <a:gd name="T94" fmla="*/ 603 w 915"/>
              <a:gd name="T95" fmla="*/ 254 h 863"/>
              <a:gd name="T96" fmla="*/ 525 w 915"/>
              <a:gd name="T97" fmla="*/ 286 h 863"/>
              <a:gd name="T98" fmla="*/ 531 w 915"/>
              <a:gd name="T99" fmla="*/ 446 h 863"/>
              <a:gd name="T100" fmla="*/ 475 w 915"/>
              <a:gd name="T101" fmla="*/ 522 h 863"/>
              <a:gd name="T102" fmla="*/ 417 w 915"/>
              <a:gd name="T103" fmla="*/ 591 h 863"/>
              <a:gd name="T104" fmla="*/ 417 w 915"/>
              <a:gd name="T105" fmla="*/ 672 h 863"/>
              <a:gd name="T106" fmla="*/ 400 w 915"/>
              <a:gd name="T107" fmla="*/ 715 h 863"/>
              <a:gd name="T108" fmla="*/ 495 w 915"/>
              <a:gd name="T109" fmla="*/ 764 h 863"/>
              <a:gd name="T110" fmla="*/ 421 w 915"/>
              <a:gd name="T111" fmla="*/ 839 h 863"/>
              <a:gd name="T112" fmla="*/ 355 w 915"/>
              <a:gd name="T113" fmla="*/ 803 h 8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15"/>
              <a:gd name="T172" fmla="*/ 0 h 863"/>
              <a:gd name="T173" fmla="*/ 915 w 915"/>
              <a:gd name="T174" fmla="*/ 863 h 86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15" h="863">
                <a:moveTo>
                  <a:pt x="351" y="782"/>
                </a:moveTo>
                <a:lnTo>
                  <a:pt x="338" y="790"/>
                </a:lnTo>
                <a:lnTo>
                  <a:pt x="328" y="787"/>
                </a:lnTo>
                <a:lnTo>
                  <a:pt x="318" y="782"/>
                </a:lnTo>
                <a:lnTo>
                  <a:pt x="315" y="769"/>
                </a:lnTo>
                <a:lnTo>
                  <a:pt x="302" y="762"/>
                </a:lnTo>
                <a:lnTo>
                  <a:pt x="291" y="749"/>
                </a:lnTo>
                <a:lnTo>
                  <a:pt x="284" y="736"/>
                </a:lnTo>
                <a:lnTo>
                  <a:pt x="288" y="726"/>
                </a:lnTo>
                <a:lnTo>
                  <a:pt x="305" y="723"/>
                </a:lnTo>
                <a:lnTo>
                  <a:pt x="293" y="697"/>
                </a:lnTo>
                <a:lnTo>
                  <a:pt x="283" y="691"/>
                </a:lnTo>
                <a:lnTo>
                  <a:pt x="277" y="682"/>
                </a:lnTo>
                <a:lnTo>
                  <a:pt x="270" y="661"/>
                </a:lnTo>
                <a:lnTo>
                  <a:pt x="270" y="635"/>
                </a:lnTo>
                <a:lnTo>
                  <a:pt x="266" y="600"/>
                </a:lnTo>
                <a:lnTo>
                  <a:pt x="268" y="569"/>
                </a:lnTo>
                <a:lnTo>
                  <a:pt x="240" y="557"/>
                </a:lnTo>
                <a:lnTo>
                  <a:pt x="206" y="589"/>
                </a:lnTo>
                <a:lnTo>
                  <a:pt x="194" y="561"/>
                </a:lnTo>
                <a:lnTo>
                  <a:pt x="173" y="553"/>
                </a:lnTo>
                <a:lnTo>
                  <a:pt x="171" y="530"/>
                </a:lnTo>
                <a:lnTo>
                  <a:pt x="177" y="501"/>
                </a:lnTo>
                <a:lnTo>
                  <a:pt x="158" y="484"/>
                </a:lnTo>
                <a:lnTo>
                  <a:pt x="143" y="481"/>
                </a:lnTo>
                <a:lnTo>
                  <a:pt x="129" y="458"/>
                </a:lnTo>
                <a:lnTo>
                  <a:pt x="125" y="448"/>
                </a:lnTo>
                <a:lnTo>
                  <a:pt x="110" y="432"/>
                </a:lnTo>
                <a:lnTo>
                  <a:pt x="108" y="406"/>
                </a:lnTo>
                <a:lnTo>
                  <a:pt x="108" y="383"/>
                </a:lnTo>
                <a:lnTo>
                  <a:pt x="98" y="367"/>
                </a:lnTo>
                <a:lnTo>
                  <a:pt x="93" y="350"/>
                </a:lnTo>
                <a:lnTo>
                  <a:pt x="67" y="357"/>
                </a:lnTo>
                <a:lnTo>
                  <a:pt x="45" y="340"/>
                </a:lnTo>
                <a:lnTo>
                  <a:pt x="26" y="331"/>
                </a:lnTo>
                <a:lnTo>
                  <a:pt x="18" y="314"/>
                </a:lnTo>
                <a:lnTo>
                  <a:pt x="4" y="298"/>
                </a:lnTo>
                <a:lnTo>
                  <a:pt x="0" y="275"/>
                </a:lnTo>
                <a:lnTo>
                  <a:pt x="9" y="265"/>
                </a:lnTo>
                <a:lnTo>
                  <a:pt x="20" y="252"/>
                </a:lnTo>
                <a:lnTo>
                  <a:pt x="20" y="233"/>
                </a:lnTo>
                <a:lnTo>
                  <a:pt x="33" y="219"/>
                </a:lnTo>
                <a:lnTo>
                  <a:pt x="39" y="190"/>
                </a:lnTo>
                <a:lnTo>
                  <a:pt x="52" y="161"/>
                </a:lnTo>
                <a:lnTo>
                  <a:pt x="69" y="170"/>
                </a:lnTo>
                <a:lnTo>
                  <a:pt x="84" y="194"/>
                </a:lnTo>
                <a:lnTo>
                  <a:pt x="95" y="194"/>
                </a:lnTo>
                <a:lnTo>
                  <a:pt x="105" y="187"/>
                </a:lnTo>
                <a:lnTo>
                  <a:pt x="117" y="164"/>
                </a:lnTo>
                <a:lnTo>
                  <a:pt x="134" y="183"/>
                </a:lnTo>
                <a:lnTo>
                  <a:pt x="149" y="209"/>
                </a:lnTo>
                <a:lnTo>
                  <a:pt x="164" y="213"/>
                </a:lnTo>
                <a:lnTo>
                  <a:pt x="186" y="209"/>
                </a:lnTo>
                <a:lnTo>
                  <a:pt x="206" y="226"/>
                </a:lnTo>
                <a:lnTo>
                  <a:pt x="216" y="249"/>
                </a:lnTo>
                <a:lnTo>
                  <a:pt x="244" y="275"/>
                </a:lnTo>
                <a:lnTo>
                  <a:pt x="255" y="277"/>
                </a:lnTo>
                <a:lnTo>
                  <a:pt x="263" y="277"/>
                </a:lnTo>
                <a:lnTo>
                  <a:pt x="257" y="292"/>
                </a:lnTo>
                <a:lnTo>
                  <a:pt x="254" y="288"/>
                </a:lnTo>
                <a:lnTo>
                  <a:pt x="252" y="295"/>
                </a:lnTo>
                <a:lnTo>
                  <a:pt x="254" y="306"/>
                </a:lnTo>
                <a:lnTo>
                  <a:pt x="248" y="310"/>
                </a:lnTo>
                <a:lnTo>
                  <a:pt x="240" y="312"/>
                </a:lnTo>
                <a:lnTo>
                  <a:pt x="229" y="309"/>
                </a:lnTo>
                <a:lnTo>
                  <a:pt x="203" y="318"/>
                </a:lnTo>
                <a:lnTo>
                  <a:pt x="192" y="331"/>
                </a:lnTo>
                <a:lnTo>
                  <a:pt x="185" y="338"/>
                </a:lnTo>
                <a:lnTo>
                  <a:pt x="179" y="334"/>
                </a:lnTo>
                <a:lnTo>
                  <a:pt x="167" y="336"/>
                </a:lnTo>
                <a:lnTo>
                  <a:pt x="158" y="324"/>
                </a:lnTo>
                <a:lnTo>
                  <a:pt x="148" y="318"/>
                </a:lnTo>
                <a:lnTo>
                  <a:pt x="143" y="301"/>
                </a:lnTo>
                <a:lnTo>
                  <a:pt x="133" y="308"/>
                </a:lnTo>
                <a:lnTo>
                  <a:pt x="134" y="324"/>
                </a:lnTo>
                <a:lnTo>
                  <a:pt x="138" y="337"/>
                </a:lnTo>
                <a:lnTo>
                  <a:pt x="146" y="351"/>
                </a:lnTo>
                <a:lnTo>
                  <a:pt x="158" y="350"/>
                </a:lnTo>
                <a:lnTo>
                  <a:pt x="171" y="368"/>
                </a:lnTo>
                <a:lnTo>
                  <a:pt x="184" y="374"/>
                </a:lnTo>
                <a:lnTo>
                  <a:pt x="194" y="370"/>
                </a:lnTo>
                <a:lnTo>
                  <a:pt x="209" y="360"/>
                </a:lnTo>
                <a:lnTo>
                  <a:pt x="217" y="349"/>
                </a:lnTo>
                <a:lnTo>
                  <a:pt x="214" y="329"/>
                </a:lnTo>
                <a:lnTo>
                  <a:pt x="225" y="354"/>
                </a:lnTo>
                <a:lnTo>
                  <a:pt x="240" y="354"/>
                </a:lnTo>
                <a:lnTo>
                  <a:pt x="238" y="391"/>
                </a:lnTo>
                <a:lnTo>
                  <a:pt x="266" y="385"/>
                </a:lnTo>
                <a:lnTo>
                  <a:pt x="283" y="381"/>
                </a:lnTo>
                <a:lnTo>
                  <a:pt x="281" y="437"/>
                </a:lnTo>
                <a:lnTo>
                  <a:pt x="298" y="465"/>
                </a:lnTo>
                <a:lnTo>
                  <a:pt x="316" y="458"/>
                </a:lnTo>
                <a:lnTo>
                  <a:pt x="340" y="468"/>
                </a:lnTo>
                <a:lnTo>
                  <a:pt x="348" y="445"/>
                </a:lnTo>
                <a:lnTo>
                  <a:pt x="371" y="445"/>
                </a:lnTo>
                <a:lnTo>
                  <a:pt x="387" y="419"/>
                </a:lnTo>
                <a:lnTo>
                  <a:pt x="397" y="390"/>
                </a:lnTo>
                <a:lnTo>
                  <a:pt x="397" y="370"/>
                </a:lnTo>
                <a:lnTo>
                  <a:pt x="376" y="399"/>
                </a:lnTo>
                <a:lnTo>
                  <a:pt x="348" y="412"/>
                </a:lnTo>
                <a:lnTo>
                  <a:pt x="326" y="406"/>
                </a:lnTo>
                <a:lnTo>
                  <a:pt x="320" y="375"/>
                </a:lnTo>
                <a:lnTo>
                  <a:pt x="293" y="339"/>
                </a:lnTo>
                <a:lnTo>
                  <a:pt x="317" y="355"/>
                </a:lnTo>
                <a:lnTo>
                  <a:pt x="341" y="359"/>
                </a:lnTo>
                <a:lnTo>
                  <a:pt x="359" y="345"/>
                </a:lnTo>
                <a:lnTo>
                  <a:pt x="382" y="323"/>
                </a:lnTo>
                <a:lnTo>
                  <a:pt x="363" y="303"/>
                </a:lnTo>
                <a:lnTo>
                  <a:pt x="337" y="309"/>
                </a:lnTo>
                <a:lnTo>
                  <a:pt x="301" y="323"/>
                </a:lnTo>
                <a:lnTo>
                  <a:pt x="283" y="312"/>
                </a:lnTo>
                <a:lnTo>
                  <a:pt x="268" y="296"/>
                </a:lnTo>
                <a:lnTo>
                  <a:pt x="261" y="304"/>
                </a:lnTo>
                <a:lnTo>
                  <a:pt x="259" y="298"/>
                </a:lnTo>
                <a:lnTo>
                  <a:pt x="263" y="276"/>
                </a:lnTo>
                <a:lnTo>
                  <a:pt x="277" y="252"/>
                </a:lnTo>
                <a:lnTo>
                  <a:pt x="272" y="219"/>
                </a:lnTo>
                <a:lnTo>
                  <a:pt x="255" y="213"/>
                </a:lnTo>
                <a:lnTo>
                  <a:pt x="233" y="213"/>
                </a:lnTo>
                <a:lnTo>
                  <a:pt x="221" y="200"/>
                </a:lnTo>
                <a:lnTo>
                  <a:pt x="218" y="183"/>
                </a:lnTo>
                <a:lnTo>
                  <a:pt x="199" y="151"/>
                </a:lnTo>
                <a:lnTo>
                  <a:pt x="179" y="151"/>
                </a:lnTo>
                <a:lnTo>
                  <a:pt x="167" y="131"/>
                </a:lnTo>
                <a:lnTo>
                  <a:pt x="171" y="105"/>
                </a:lnTo>
                <a:lnTo>
                  <a:pt x="186" y="79"/>
                </a:lnTo>
                <a:lnTo>
                  <a:pt x="179" y="66"/>
                </a:lnTo>
                <a:lnTo>
                  <a:pt x="179" y="52"/>
                </a:lnTo>
                <a:lnTo>
                  <a:pt x="201" y="33"/>
                </a:lnTo>
                <a:lnTo>
                  <a:pt x="203" y="10"/>
                </a:lnTo>
                <a:lnTo>
                  <a:pt x="227" y="0"/>
                </a:lnTo>
                <a:lnTo>
                  <a:pt x="246" y="16"/>
                </a:lnTo>
                <a:lnTo>
                  <a:pt x="262" y="16"/>
                </a:lnTo>
                <a:lnTo>
                  <a:pt x="277" y="4"/>
                </a:lnTo>
                <a:lnTo>
                  <a:pt x="305" y="16"/>
                </a:lnTo>
                <a:lnTo>
                  <a:pt x="313" y="43"/>
                </a:lnTo>
                <a:lnTo>
                  <a:pt x="302" y="72"/>
                </a:lnTo>
                <a:lnTo>
                  <a:pt x="285" y="102"/>
                </a:lnTo>
                <a:lnTo>
                  <a:pt x="287" y="131"/>
                </a:lnTo>
                <a:lnTo>
                  <a:pt x="296" y="157"/>
                </a:lnTo>
                <a:lnTo>
                  <a:pt x="313" y="154"/>
                </a:lnTo>
                <a:lnTo>
                  <a:pt x="317" y="118"/>
                </a:lnTo>
                <a:lnTo>
                  <a:pt x="332" y="89"/>
                </a:lnTo>
                <a:lnTo>
                  <a:pt x="350" y="99"/>
                </a:lnTo>
                <a:lnTo>
                  <a:pt x="367" y="92"/>
                </a:lnTo>
                <a:lnTo>
                  <a:pt x="380" y="114"/>
                </a:lnTo>
                <a:lnTo>
                  <a:pt x="374" y="154"/>
                </a:lnTo>
                <a:lnTo>
                  <a:pt x="374" y="180"/>
                </a:lnTo>
                <a:lnTo>
                  <a:pt x="389" y="180"/>
                </a:lnTo>
                <a:lnTo>
                  <a:pt x="406" y="200"/>
                </a:lnTo>
                <a:lnTo>
                  <a:pt x="409" y="242"/>
                </a:lnTo>
                <a:lnTo>
                  <a:pt x="406" y="268"/>
                </a:lnTo>
                <a:lnTo>
                  <a:pt x="421" y="288"/>
                </a:lnTo>
                <a:lnTo>
                  <a:pt x="428" y="278"/>
                </a:lnTo>
                <a:lnTo>
                  <a:pt x="424" y="252"/>
                </a:lnTo>
                <a:lnTo>
                  <a:pt x="428" y="213"/>
                </a:lnTo>
                <a:lnTo>
                  <a:pt x="426" y="170"/>
                </a:lnTo>
                <a:lnTo>
                  <a:pt x="430" y="141"/>
                </a:lnTo>
                <a:lnTo>
                  <a:pt x="443" y="151"/>
                </a:lnTo>
                <a:lnTo>
                  <a:pt x="451" y="144"/>
                </a:lnTo>
                <a:lnTo>
                  <a:pt x="458" y="118"/>
                </a:lnTo>
                <a:lnTo>
                  <a:pt x="473" y="114"/>
                </a:lnTo>
                <a:lnTo>
                  <a:pt x="475" y="92"/>
                </a:lnTo>
                <a:lnTo>
                  <a:pt x="484" y="59"/>
                </a:lnTo>
                <a:lnTo>
                  <a:pt x="510" y="66"/>
                </a:lnTo>
                <a:lnTo>
                  <a:pt x="523" y="40"/>
                </a:lnTo>
                <a:lnTo>
                  <a:pt x="543" y="4"/>
                </a:lnTo>
                <a:lnTo>
                  <a:pt x="555" y="20"/>
                </a:lnTo>
                <a:lnTo>
                  <a:pt x="568" y="20"/>
                </a:lnTo>
                <a:lnTo>
                  <a:pt x="588" y="4"/>
                </a:lnTo>
                <a:lnTo>
                  <a:pt x="612" y="23"/>
                </a:lnTo>
                <a:lnTo>
                  <a:pt x="615" y="56"/>
                </a:lnTo>
                <a:lnTo>
                  <a:pt x="615" y="82"/>
                </a:lnTo>
                <a:lnTo>
                  <a:pt x="639" y="82"/>
                </a:lnTo>
                <a:lnTo>
                  <a:pt x="661" y="92"/>
                </a:lnTo>
                <a:lnTo>
                  <a:pt x="676" y="92"/>
                </a:lnTo>
                <a:lnTo>
                  <a:pt x="691" y="95"/>
                </a:lnTo>
                <a:lnTo>
                  <a:pt x="696" y="134"/>
                </a:lnTo>
                <a:lnTo>
                  <a:pt x="708" y="161"/>
                </a:lnTo>
                <a:lnTo>
                  <a:pt x="700" y="197"/>
                </a:lnTo>
                <a:lnTo>
                  <a:pt x="684" y="200"/>
                </a:lnTo>
                <a:lnTo>
                  <a:pt x="684" y="233"/>
                </a:lnTo>
                <a:lnTo>
                  <a:pt x="669" y="239"/>
                </a:lnTo>
                <a:lnTo>
                  <a:pt x="702" y="245"/>
                </a:lnTo>
                <a:lnTo>
                  <a:pt x="719" y="226"/>
                </a:lnTo>
                <a:lnTo>
                  <a:pt x="746" y="236"/>
                </a:lnTo>
                <a:lnTo>
                  <a:pt x="771" y="219"/>
                </a:lnTo>
                <a:lnTo>
                  <a:pt x="797" y="216"/>
                </a:lnTo>
                <a:lnTo>
                  <a:pt x="806" y="157"/>
                </a:lnTo>
                <a:lnTo>
                  <a:pt x="823" y="154"/>
                </a:lnTo>
                <a:lnTo>
                  <a:pt x="847" y="138"/>
                </a:lnTo>
                <a:lnTo>
                  <a:pt x="871" y="131"/>
                </a:lnTo>
                <a:lnTo>
                  <a:pt x="892" y="154"/>
                </a:lnTo>
                <a:lnTo>
                  <a:pt x="914" y="183"/>
                </a:lnTo>
                <a:lnTo>
                  <a:pt x="901" y="236"/>
                </a:lnTo>
                <a:lnTo>
                  <a:pt x="881" y="262"/>
                </a:lnTo>
                <a:lnTo>
                  <a:pt x="890" y="285"/>
                </a:lnTo>
                <a:lnTo>
                  <a:pt x="877" y="337"/>
                </a:lnTo>
                <a:lnTo>
                  <a:pt x="872" y="370"/>
                </a:lnTo>
                <a:lnTo>
                  <a:pt x="855" y="406"/>
                </a:lnTo>
                <a:lnTo>
                  <a:pt x="825" y="412"/>
                </a:lnTo>
                <a:lnTo>
                  <a:pt x="793" y="383"/>
                </a:lnTo>
                <a:lnTo>
                  <a:pt x="761" y="396"/>
                </a:lnTo>
                <a:lnTo>
                  <a:pt x="722" y="390"/>
                </a:lnTo>
                <a:lnTo>
                  <a:pt x="728" y="406"/>
                </a:lnTo>
                <a:lnTo>
                  <a:pt x="713" y="429"/>
                </a:lnTo>
                <a:lnTo>
                  <a:pt x="741" y="435"/>
                </a:lnTo>
                <a:lnTo>
                  <a:pt x="758" y="455"/>
                </a:lnTo>
                <a:lnTo>
                  <a:pt x="771" y="474"/>
                </a:lnTo>
                <a:lnTo>
                  <a:pt x="765" y="494"/>
                </a:lnTo>
                <a:lnTo>
                  <a:pt x="743" y="504"/>
                </a:lnTo>
                <a:lnTo>
                  <a:pt x="728" y="491"/>
                </a:lnTo>
                <a:lnTo>
                  <a:pt x="711" y="468"/>
                </a:lnTo>
                <a:lnTo>
                  <a:pt x="700" y="471"/>
                </a:lnTo>
                <a:lnTo>
                  <a:pt x="681" y="481"/>
                </a:lnTo>
                <a:lnTo>
                  <a:pt x="689" y="517"/>
                </a:lnTo>
                <a:lnTo>
                  <a:pt x="707" y="530"/>
                </a:lnTo>
                <a:lnTo>
                  <a:pt x="719" y="550"/>
                </a:lnTo>
                <a:lnTo>
                  <a:pt x="735" y="569"/>
                </a:lnTo>
                <a:lnTo>
                  <a:pt x="741" y="596"/>
                </a:lnTo>
                <a:lnTo>
                  <a:pt x="717" y="602"/>
                </a:lnTo>
                <a:lnTo>
                  <a:pt x="741" y="641"/>
                </a:lnTo>
                <a:lnTo>
                  <a:pt x="723" y="641"/>
                </a:lnTo>
                <a:lnTo>
                  <a:pt x="722" y="680"/>
                </a:lnTo>
                <a:lnTo>
                  <a:pt x="723" y="713"/>
                </a:lnTo>
                <a:lnTo>
                  <a:pt x="708" y="762"/>
                </a:lnTo>
                <a:lnTo>
                  <a:pt x="696" y="792"/>
                </a:lnTo>
                <a:lnTo>
                  <a:pt x="683" y="792"/>
                </a:lnTo>
                <a:lnTo>
                  <a:pt x="661" y="792"/>
                </a:lnTo>
                <a:lnTo>
                  <a:pt x="635" y="831"/>
                </a:lnTo>
                <a:lnTo>
                  <a:pt x="605" y="828"/>
                </a:lnTo>
                <a:lnTo>
                  <a:pt x="585" y="834"/>
                </a:lnTo>
                <a:lnTo>
                  <a:pt x="568" y="844"/>
                </a:lnTo>
                <a:lnTo>
                  <a:pt x="553" y="834"/>
                </a:lnTo>
                <a:lnTo>
                  <a:pt x="540" y="828"/>
                </a:lnTo>
                <a:lnTo>
                  <a:pt x="527" y="806"/>
                </a:lnTo>
                <a:lnTo>
                  <a:pt x="516" y="787"/>
                </a:lnTo>
                <a:lnTo>
                  <a:pt x="512" y="764"/>
                </a:lnTo>
                <a:lnTo>
                  <a:pt x="538" y="748"/>
                </a:lnTo>
                <a:lnTo>
                  <a:pt x="543" y="734"/>
                </a:lnTo>
                <a:lnTo>
                  <a:pt x="547" y="715"/>
                </a:lnTo>
                <a:lnTo>
                  <a:pt x="520" y="705"/>
                </a:lnTo>
                <a:lnTo>
                  <a:pt x="504" y="686"/>
                </a:lnTo>
                <a:lnTo>
                  <a:pt x="501" y="659"/>
                </a:lnTo>
                <a:lnTo>
                  <a:pt x="512" y="630"/>
                </a:lnTo>
                <a:lnTo>
                  <a:pt x="514" y="604"/>
                </a:lnTo>
                <a:lnTo>
                  <a:pt x="499" y="607"/>
                </a:lnTo>
                <a:lnTo>
                  <a:pt x="469" y="604"/>
                </a:lnTo>
                <a:lnTo>
                  <a:pt x="462" y="577"/>
                </a:lnTo>
                <a:lnTo>
                  <a:pt x="481" y="584"/>
                </a:lnTo>
                <a:lnTo>
                  <a:pt x="488" y="558"/>
                </a:lnTo>
                <a:lnTo>
                  <a:pt x="512" y="571"/>
                </a:lnTo>
                <a:lnTo>
                  <a:pt x="520" y="541"/>
                </a:lnTo>
                <a:lnTo>
                  <a:pt x="529" y="509"/>
                </a:lnTo>
                <a:lnTo>
                  <a:pt x="547" y="525"/>
                </a:lnTo>
                <a:lnTo>
                  <a:pt x="579" y="535"/>
                </a:lnTo>
                <a:lnTo>
                  <a:pt x="570" y="561"/>
                </a:lnTo>
                <a:lnTo>
                  <a:pt x="559" y="584"/>
                </a:lnTo>
                <a:lnTo>
                  <a:pt x="538" y="588"/>
                </a:lnTo>
                <a:lnTo>
                  <a:pt x="534" y="617"/>
                </a:lnTo>
                <a:lnTo>
                  <a:pt x="551" y="669"/>
                </a:lnTo>
                <a:lnTo>
                  <a:pt x="559" y="613"/>
                </a:lnTo>
                <a:lnTo>
                  <a:pt x="582" y="588"/>
                </a:lnTo>
                <a:lnTo>
                  <a:pt x="579" y="620"/>
                </a:lnTo>
                <a:lnTo>
                  <a:pt x="612" y="656"/>
                </a:lnTo>
                <a:lnTo>
                  <a:pt x="618" y="597"/>
                </a:lnTo>
                <a:lnTo>
                  <a:pt x="648" y="591"/>
                </a:lnTo>
                <a:lnTo>
                  <a:pt x="612" y="568"/>
                </a:lnTo>
                <a:lnTo>
                  <a:pt x="600" y="545"/>
                </a:lnTo>
                <a:lnTo>
                  <a:pt x="635" y="548"/>
                </a:lnTo>
                <a:lnTo>
                  <a:pt x="612" y="522"/>
                </a:lnTo>
                <a:lnTo>
                  <a:pt x="613" y="479"/>
                </a:lnTo>
                <a:lnTo>
                  <a:pt x="583" y="470"/>
                </a:lnTo>
                <a:lnTo>
                  <a:pt x="590" y="434"/>
                </a:lnTo>
                <a:lnTo>
                  <a:pt x="577" y="385"/>
                </a:lnTo>
                <a:lnTo>
                  <a:pt x="558" y="401"/>
                </a:lnTo>
                <a:lnTo>
                  <a:pt x="553" y="365"/>
                </a:lnTo>
                <a:lnTo>
                  <a:pt x="566" y="323"/>
                </a:lnTo>
                <a:lnTo>
                  <a:pt x="603" y="329"/>
                </a:lnTo>
                <a:lnTo>
                  <a:pt x="613" y="312"/>
                </a:lnTo>
                <a:lnTo>
                  <a:pt x="642" y="316"/>
                </a:lnTo>
                <a:lnTo>
                  <a:pt x="666" y="316"/>
                </a:lnTo>
                <a:lnTo>
                  <a:pt x="676" y="309"/>
                </a:lnTo>
                <a:lnTo>
                  <a:pt x="669" y="286"/>
                </a:lnTo>
                <a:lnTo>
                  <a:pt x="642" y="283"/>
                </a:lnTo>
                <a:lnTo>
                  <a:pt x="644" y="261"/>
                </a:lnTo>
                <a:lnTo>
                  <a:pt x="620" y="264"/>
                </a:lnTo>
                <a:lnTo>
                  <a:pt x="603" y="254"/>
                </a:lnTo>
                <a:lnTo>
                  <a:pt x="590" y="234"/>
                </a:lnTo>
                <a:lnTo>
                  <a:pt x="574" y="218"/>
                </a:lnTo>
                <a:lnTo>
                  <a:pt x="555" y="234"/>
                </a:lnTo>
                <a:lnTo>
                  <a:pt x="535" y="257"/>
                </a:lnTo>
                <a:lnTo>
                  <a:pt x="495" y="276"/>
                </a:lnTo>
                <a:lnTo>
                  <a:pt x="525" y="286"/>
                </a:lnTo>
                <a:lnTo>
                  <a:pt x="535" y="309"/>
                </a:lnTo>
                <a:lnTo>
                  <a:pt x="529" y="339"/>
                </a:lnTo>
                <a:lnTo>
                  <a:pt x="523" y="362"/>
                </a:lnTo>
                <a:lnTo>
                  <a:pt x="534" y="388"/>
                </a:lnTo>
                <a:lnTo>
                  <a:pt x="514" y="407"/>
                </a:lnTo>
                <a:lnTo>
                  <a:pt x="531" y="446"/>
                </a:lnTo>
                <a:lnTo>
                  <a:pt x="501" y="437"/>
                </a:lnTo>
                <a:lnTo>
                  <a:pt x="512" y="460"/>
                </a:lnTo>
                <a:lnTo>
                  <a:pt x="516" y="486"/>
                </a:lnTo>
                <a:lnTo>
                  <a:pt x="510" y="512"/>
                </a:lnTo>
                <a:lnTo>
                  <a:pt x="496" y="522"/>
                </a:lnTo>
                <a:lnTo>
                  <a:pt x="475" y="522"/>
                </a:lnTo>
                <a:lnTo>
                  <a:pt x="454" y="512"/>
                </a:lnTo>
                <a:lnTo>
                  <a:pt x="454" y="545"/>
                </a:lnTo>
                <a:lnTo>
                  <a:pt x="451" y="574"/>
                </a:lnTo>
                <a:lnTo>
                  <a:pt x="436" y="588"/>
                </a:lnTo>
                <a:lnTo>
                  <a:pt x="428" y="555"/>
                </a:lnTo>
                <a:lnTo>
                  <a:pt x="417" y="591"/>
                </a:lnTo>
                <a:lnTo>
                  <a:pt x="424" y="613"/>
                </a:lnTo>
                <a:lnTo>
                  <a:pt x="441" y="624"/>
                </a:lnTo>
                <a:lnTo>
                  <a:pt x="451" y="646"/>
                </a:lnTo>
                <a:lnTo>
                  <a:pt x="454" y="672"/>
                </a:lnTo>
                <a:lnTo>
                  <a:pt x="436" y="682"/>
                </a:lnTo>
                <a:lnTo>
                  <a:pt x="417" y="672"/>
                </a:lnTo>
                <a:lnTo>
                  <a:pt x="400" y="659"/>
                </a:lnTo>
                <a:lnTo>
                  <a:pt x="382" y="653"/>
                </a:lnTo>
                <a:lnTo>
                  <a:pt x="376" y="663"/>
                </a:lnTo>
                <a:lnTo>
                  <a:pt x="380" y="682"/>
                </a:lnTo>
                <a:lnTo>
                  <a:pt x="389" y="699"/>
                </a:lnTo>
                <a:lnTo>
                  <a:pt x="400" y="715"/>
                </a:lnTo>
                <a:lnTo>
                  <a:pt x="430" y="711"/>
                </a:lnTo>
                <a:lnTo>
                  <a:pt x="447" y="692"/>
                </a:lnTo>
                <a:lnTo>
                  <a:pt x="458" y="718"/>
                </a:lnTo>
                <a:lnTo>
                  <a:pt x="473" y="738"/>
                </a:lnTo>
                <a:lnTo>
                  <a:pt x="488" y="742"/>
                </a:lnTo>
                <a:lnTo>
                  <a:pt x="495" y="764"/>
                </a:lnTo>
                <a:lnTo>
                  <a:pt x="493" y="797"/>
                </a:lnTo>
                <a:lnTo>
                  <a:pt x="481" y="820"/>
                </a:lnTo>
                <a:lnTo>
                  <a:pt x="466" y="846"/>
                </a:lnTo>
                <a:lnTo>
                  <a:pt x="449" y="862"/>
                </a:lnTo>
                <a:lnTo>
                  <a:pt x="430" y="842"/>
                </a:lnTo>
                <a:lnTo>
                  <a:pt x="421" y="839"/>
                </a:lnTo>
                <a:lnTo>
                  <a:pt x="412" y="816"/>
                </a:lnTo>
                <a:lnTo>
                  <a:pt x="397" y="836"/>
                </a:lnTo>
                <a:lnTo>
                  <a:pt x="376" y="837"/>
                </a:lnTo>
                <a:lnTo>
                  <a:pt x="366" y="825"/>
                </a:lnTo>
                <a:lnTo>
                  <a:pt x="363" y="805"/>
                </a:lnTo>
                <a:lnTo>
                  <a:pt x="355" y="803"/>
                </a:lnTo>
                <a:lnTo>
                  <a:pt x="351" y="782"/>
                </a:lnTo>
              </a:path>
            </a:pathLst>
          </a:custGeom>
          <a:solidFill>
            <a:schemeClr val="accent1"/>
          </a:solidFill>
          <a:ln w="12700" cap="rnd">
            <a:solidFill>
              <a:schemeClr val="tx1"/>
            </a:solidFill>
            <a:round/>
            <a:headEnd/>
            <a:tailEnd/>
          </a:ln>
        </p:spPr>
        <p:txBody>
          <a:bodyPr/>
          <a:lstStyle/>
          <a:p>
            <a:endParaRPr lang="en-US"/>
          </a:p>
        </p:txBody>
      </p:sp>
      <p:grpSp>
        <p:nvGrpSpPr>
          <p:cNvPr id="10" name="Group 8"/>
          <p:cNvGrpSpPr>
            <a:grpSpLocks/>
          </p:cNvGrpSpPr>
          <p:nvPr/>
        </p:nvGrpSpPr>
        <p:grpSpPr bwMode="auto">
          <a:xfrm>
            <a:off x="6684963" y="1595438"/>
            <a:ext cx="903287" cy="3675062"/>
            <a:chOff x="1173" y="384"/>
            <a:chExt cx="569" cy="2314"/>
          </a:xfrm>
        </p:grpSpPr>
        <p:sp>
          <p:nvSpPr>
            <p:cNvPr id="11" name="Freeform 9"/>
            <p:cNvSpPr>
              <a:spLocks/>
            </p:cNvSpPr>
            <p:nvPr/>
          </p:nvSpPr>
          <p:spPr bwMode="auto">
            <a:xfrm>
              <a:off x="1183" y="384"/>
              <a:ext cx="559" cy="1197"/>
            </a:xfrm>
            <a:custGeom>
              <a:avLst/>
              <a:gdLst>
                <a:gd name="T0" fmla="*/ 231 w 559"/>
                <a:gd name="T1" fmla="*/ 0 h 1197"/>
                <a:gd name="T2" fmla="*/ 245 w 559"/>
                <a:gd name="T3" fmla="*/ 0 h 1197"/>
                <a:gd name="T4" fmla="*/ 267 w 559"/>
                <a:gd name="T5" fmla="*/ 4 h 1197"/>
                <a:gd name="T6" fmla="*/ 292 w 559"/>
                <a:gd name="T7" fmla="*/ 19 h 1197"/>
                <a:gd name="T8" fmla="*/ 310 w 559"/>
                <a:gd name="T9" fmla="*/ 44 h 1197"/>
                <a:gd name="T10" fmla="*/ 329 w 559"/>
                <a:gd name="T11" fmla="*/ 74 h 1197"/>
                <a:gd name="T12" fmla="*/ 345 w 559"/>
                <a:gd name="T13" fmla="*/ 106 h 1197"/>
                <a:gd name="T14" fmla="*/ 357 w 559"/>
                <a:gd name="T15" fmla="*/ 141 h 1197"/>
                <a:gd name="T16" fmla="*/ 374 w 559"/>
                <a:gd name="T17" fmla="*/ 190 h 1197"/>
                <a:gd name="T18" fmla="*/ 390 w 559"/>
                <a:gd name="T19" fmla="*/ 238 h 1197"/>
                <a:gd name="T20" fmla="*/ 403 w 559"/>
                <a:gd name="T21" fmla="*/ 293 h 1197"/>
                <a:gd name="T22" fmla="*/ 417 w 559"/>
                <a:gd name="T23" fmla="*/ 359 h 1197"/>
                <a:gd name="T24" fmla="*/ 431 w 559"/>
                <a:gd name="T25" fmla="*/ 434 h 1197"/>
                <a:gd name="T26" fmla="*/ 437 w 559"/>
                <a:gd name="T27" fmla="*/ 485 h 1197"/>
                <a:gd name="T28" fmla="*/ 447 w 559"/>
                <a:gd name="T29" fmla="*/ 542 h 1197"/>
                <a:gd name="T30" fmla="*/ 453 w 559"/>
                <a:gd name="T31" fmla="*/ 597 h 1197"/>
                <a:gd name="T32" fmla="*/ 458 w 559"/>
                <a:gd name="T33" fmla="*/ 646 h 1197"/>
                <a:gd name="T34" fmla="*/ 460 w 559"/>
                <a:gd name="T35" fmla="*/ 685 h 1197"/>
                <a:gd name="T36" fmla="*/ 464 w 559"/>
                <a:gd name="T37" fmla="*/ 721 h 1197"/>
                <a:gd name="T38" fmla="*/ 468 w 559"/>
                <a:gd name="T39" fmla="*/ 778 h 1197"/>
                <a:gd name="T40" fmla="*/ 472 w 559"/>
                <a:gd name="T41" fmla="*/ 840 h 1197"/>
                <a:gd name="T42" fmla="*/ 476 w 559"/>
                <a:gd name="T43" fmla="*/ 915 h 1197"/>
                <a:gd name="T44" fmla="*/ 558 w 559"/>
                <a:gd name="T45" fmla="*/ 915 h 1197"/>
                <a:gd name="T46" fmla="*/ 357 w 559"/>
                <a:gd name="T47" fmla="*/ 1196 h 1197"/>
                <a:gd name="T48" fmla="*/ 132 w 559"/>
                <a:gd name="T49" fmla="*/ 915 h 1197"/>
                <a:gd name="T50" fmla="*/ 223 w 559"/>
                <a:gd name="T51" fmla="*/ 915 h 1197"/>
                <a:gd name="T52" fmla="*/ 220 w 559"/>
                <a:gd name="T53" fmla="*/ 865 h 1197"/>
                <a:gd name="T54" fmla="*/ 215 w 559"/>
                <a:gd name="T55" fmla="*/ 808 h 1197"/>
                <a:gd name="T56" fmla="*/ 211 w 559"/>
                <a:gd name="T57" fmla="*/ 745 h 1197"/>
                <a:gd name="T58" fmla="*/ 207 w 559"/>
                <a:gd name="T59" fmla="*/ 685 h 1197"/>
                <a:gd name="T60" fmla="*/ 200 w 559"/>
                <a:gd name="T61" fmla="*/ 629 h 1197"/>
                <a:gd name="T62" fmla="*/ 195 w 559"/>
                <a:gd name="T63" fmla="*/ 580 h 1197"/>
                <a:gd name="T64" fmla="*/ 184 w 559"/>
                <a:gd name="T65" fmla="*/ 494 h 1197"/>
                <a:gd name="T66" fmla="*/ 173 w 559"/>
                <a:gd name="T67" fmla="*/ 422 h 1197"/>
                <a:gd name="T68" fmla="*/ 164 w 559"/>
                <a:gd name="T69" fmla="*/ 369 h 1197"/>
                <a:gd name="T70" fmla="*/ 156 w 559"/>
                <a:gd name="T71" fmla="*/ 327 h 1197"/>
                <a:gd name="T72" fmla="*/ 147 w 559"/>
                <a:gd name="T73" fmla="*/ 285 h 1197"/>
                <a:gd name="T74" fmla="*/ 139 w 559"/>
                <a:gd name="T75" fmla="*/ 253 h 1197"/>
                <a:gd name="T76" fmla="*/ 129 w 559"/>
                <a:gd name="T77" fmla="*/ 219 h 1197"/>
                <a:gd name="T78" fmla="*/ 122 w 559"/>
                <a:gd name="T79" fmla="*/ 190 h 1197"/>
                <a:gd name="T80" fmla="*/ 113 w 559"/>
                <a:gd name="T81" fmla="*/ 164 h 1197"/>
                <a:gd name="T82" fmla="*/ 105 w 559"/>
                <a:gd name="T83" fmla="*/ 141 h 1197"/>
                <a:gd name="T84" fmla="*/ 94 w 559"/>
                <a:gd name="T85" fmla="*/ 114 h 1197"/>
                <a:gd name="T86" fmla="*/ 85 w 559"/>
                <a:gd name="T87" fmla="*/ 93 h 1197"/>
                <a:gd name="T88" fmla="*/ 73 w 559"/>
                <a:gd name="T89" fmla="*/ 70 h 1197"/>
                <a:gd name="T90" fmla="*/ 63 w 559"/>
                <a:gd name="T91" fmla="*/ 53 h 1197"/>
                <a:gd name="T92" fmla="*/ 53 w 559"/>
                <a:gd name="T93" fmla="*/ 42 h 1197"/>
                <a:gd name="T94" fmla="*/ 42 w 559"/>
                <a:gd name="T95" fmla="*/ 27 h 1197"/>
                <a:gd name="T96" fmla="*/ 31 w 559"/>
                <a:gd name="T97" fmla="*/ 17 h 1197"/>
                <a:gd name="T98" fmla="*/ 21 w 559"/>
                <a:gd name="T99" fmla="*/ 10 h 1197"/>
                <a:gd name="T100" fmla="*/ 12 w 559"/>
                <a:gd name="T101" fmla="*/ 4 h 1197"/>
                <a:gd name="T102" fmla="*/ 0 w 559"/>
                <a:gd name="T103" fmla="*/ 0 h 1197"/>
                <a:gd name="T104" fmla="*/ 231 w 559"/>
                <a:gd name="T105" fmla="*/ 0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9"/>
                <a:gd name="T160" fmla="*/ 0 h 1197"/>
                <a:gd name="T161" fmla="*/ 559 w 559"/>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9" h="1197">
                  <a:moveTo>
                    <a:pt x="231" y="0"/>
                  </a:moveTo>
                  <a:lnTo>
                    <a:pt x="245" y="0"/>
                  </a:lnTo>
                  <a:lnTo>
                    <a:pt x="267" y="4"/>
                  </a:lnTo>
                  <a:lnTo>
                    <a:pt x="292" y="19"/>
                  </a:lnTo>
                  <a:lnTo>
                    <a:pt x="310" y="44"/>
                  </a:lnTo>
                  <a:lnTo>
                    <a:pt x="329" y="74"/>
                  </a:lnTo>
                  <a:lnTo>
                    <a:pt x="345" y="106"/>
                  </a:lnTo>
                  <a:lnTo>
                    <a:pt x="357" y="141"/>
                  </a:lnTo>
                  <a:lnTo>
                    <a:pt x="374" y="190"/>
                  </a:lnTo>
                  <a:lnTo>
                    <a:pt x="390" y="238"/>
                  </a:lnTo>
                  <a:lnTo>
                    <a:pt x="403" y="293"/>
                  </a:lnTo>
                  <a:lnTo>
                    <a:pt x="417" y="359"/>
                  </a:lnTo>
                  <a:lnTo>
                    <a:pt x="431" y="434"/>
                  </a:lnTo>
                  <a:lnTo>
                    <a:pt x="437" y="485"/>
                  </a:lnTo>
                  <a:lnTo>
                    <a:pt x="447" y="542"/>
                  </a:lnTo>
                  <a:lnTo>
                    <a:pt x="453" y="597"/>
                  </a:lnTo>
                  <a:lnTo>
                    <a:pt x="458" y="646"/>
                  </a:lnTo>
                  <a:lnTo>
                    <a:pt x="460" y="685"/>
                  </a:lnTo>
                  <a:lnTo>
                    <a:pt x="464" y="721"/>
                  </a:lnTo>
                  <a:lnTo>
                    <a:pt x="468" y="778"/>
                  </a:lnTo>
                  <a:lnTo>
                    <a:pt x="472" y="840"/>
                  </a:lnTo>
                  <a:lnTo>
                    <a:pt x="476" y="915"/>
                  </a:lnTo>
                  <a:lnTo>
                    <a:pt x="558" y="915"/>
                  </a:lnTo>
                  <a:lnTo>
                    <a:pt x="357" y="1196"/>
                  </a:lnTo>
                  <a:lnTo>
                    <a:pt x="132" y="915"/>
                  </a:lnTo>
                  <a:lnTo>
                    <a:pt x="223" y="915"/>
                  </a:lnTo>
                  <a:lnTo>
                    <a:pt x="220" y="865"/>
                  </a:lnTo>
                  <a:lnTo>
                    <a:pt x="215" y="808"/>
                  </a:lnTo>
                  <a:lnTo>
                    <a:pt x="211" y="745"/>
                  </a:lnTo>
                  <a:lnTo>
                    <a:pt x="207" y="685"/>
                  </a:lnTo>
                  <a:lnTo>
                    <a:pt x="200" y="629"/>
                  </a:lnTo>
                  <a:lnTo>
                    <a:pt x="195" y="580"/>
                  </a:lnTo>
                  <a:lnTo>
                    <a:pt x="184" y="494"/>
                  </a:lnTo>
                  <a:lnTo>
                    <a:pt x="173" y="422"/>
                  </a:lnTo>
                  <a:lnTo>
                    <a:pt x="164" y="369"/>
                  </a:lnTo>
                  <a:lnTo>
                    <a:pt x="156" y="327"/>
                  </a:lnTo>
                  <a:lnTo>
                    <a:pt x="147" y="285"/>
                  </a:lnTo>
                  <a:lnTo>
                    <a:pt x="139" y="253"/>
                  </a:lnTo>
                  <a:lnTo>
                    <a:pt x="129" y="219"/>
                  </a:lnTo>
                  <a:lnTo>
                    <a:pt x="122" y="190"/>
                  </a:lnTo>
                  <a:lnTo>
                    <a:pt x="113" y="164"/>
                  </a:lnTo>
                  <a:lnTo>
                    <a:pt x="105" y="141"/>
                  </a:lnTo>
                  <a:lnTo>
                    <a:pt x="94" y="114"/>
                  </a:lnTo>
                  <a:lnTo>
                    <a:pt x="85" y="93"/>
                  </a:lnTo>
                  <a:lnTo>
                    <a:pt x="73" y="70"/>
                  </a:lnTo>
                  <a:lnTo>
                    <a:pt x="63" y="53"/>
                  </a:lnTo>
                  <a:lnTo>
                    <a:pt x="53" y="42"/>
                  </a:lnTo>
                  <a:lnTo>
                    <a:pt x="42" y="27"/>
                  </a:lnTo>
                  <a:lnTo>
                    <a:pt x="31" y="17"/>
                  </a:lnTo>
                  <a:lnTo>
                    <a:pt x="21" y="10"/>
                  </a:lnTo>
                  <a:lnTo>
                    <a:pt x="12" y="4"/>
                  </a:lnTo>
                  <a:lnTo>
                    <a:pt x="0" y="0"/>
                  </a:lnTo>
                  <a:lnTo>
                    <a:pt x="231" y="0"/>
                  </a:lnTo>
                </a:path>
              </a:pathLst>
            </a:custGeom>
            <a:solidFill>
              <a:srgbClr val="A2C1FE"/>
            </a:solidFill>
            <a:ln w="12700" cap="rnd">
              <a:solidFill>
                <a:schemeClr val="tx1"/>
              </a:solidFill>
              <a:round/>
              <a:headEnd/>
              <a:tailEnd/>
            </a:ln>
          </p:spPr>
          <p:txBody>
            <a:bodyPr/>
            <a:lstStyle/>
            <a:p>
              <a:endParaRPr lang="en-US"/>
            </a:p>
          </p:txBody>
        </p:sp>
        <p:sp>
          <p:nvSpPr>
            <p:cNvPr id="12" name="Freeform 10"/>
            <p:cNvSpPr>
              <a:spLocks/>
            </p:cNvSpPr>
            <p:nvPr/>
          </p:nvSpPr>
          <p:spPr bwMode="auto">
            <a:xfrm>
              <a:off x="1173" y="1531"/>
              <a:ext cx="492" cy="1167"/>
            </a:xfrm>
            <a:custGeom>
              <a:avLst/>
              <a:gdLst>
                <a:gd name="T0" fmla="*/ 236 w 492"/>
                <a:gd name="T1" fmla="*/ 0 h 1167"/>
                <a:gd name="T2" fmla="*/ 369 w 492"/>
                <a:gd name="T3" fmla="*/ 167 h 1167"/>
                <a:gd name="T4" fmla="*/ 491 w 492"/>
                <a:gd name="T5" fmla="*/ 10 h 1167"/>
                <a:gd name="T6" fmla="*/ 491 w 492"/>
                <a:gd name="T7" fmla="*/ 80 h 1167"/>
                <a:gd name="T8" fmla="*/ 489 w 492"/>
                <a:gd name="T9" fmla="*/ 179 h 1167"/>
                <a:gd name="T10" fmla="*/ 485 w 492"/>
                <a:gd name="T11" fmla="*/ 268 h 1167"/>
                <a:gd name="T12" fmla="*/ 479 w 492"/>
                <a:gd name="T13" fmla="*/ 365 h 1167"/>
                <a:gd name="T14" fmla="*/ 472 w 492"/>
                <a:gd name="T15" fmla="*/ 464 h 1167"/>
                <a:gd name="T16" fmla="*/ 463 w 492"/>
                <a:gd name="T17" fmla="*/ 561 h 1167"/>
                <a:gd name="T18" fmla="*/ 455 w 492"/>
                <a:gd name="T19" fmla="*/ 620 h 1167"/>
                <a:gd name="T20" fmla="*/ 444 w 492"/>
                <a:gd name="T21" fmla="*/ 694 h 1167"/>
                <a:gd name="T22" fmla="*/ 435 w 492"/>
                <a:gd name="T23" fmla="*/ 761 h 1167"/>
                <a:gd name="T24" fmla="*/ 423 w 492"/>
                <a:gd name="T25" fmla="*/ 816 h 1167"/>
                <a:gd name="T26" fmla="*/ 412 w 492"/>
                <a:gd name="T27" fmla="*/ 865 h 1167"/>
                <a:gd name="T28" fmla="*/ 400 w 492"/>
                <a:gd name="T29" fmla="*/ 923 h 1167"/>
                <a:gd name="T30" fmla="*/ 388 w 492"/>
                <a:gd name="T31" fmla="*/ 964 h 1167"/>
                <a:gd name="T32" fmla="*/ 373 w 492"/>
                <a:gd name="T33" fmla="*/ 1006 h 1167"/>
                <a:gd name="T34" fmla="*/ 360 w 492"/>
                <a:gd name="T35" fmla="*/ 1044 h 1167"/>
                <a:gd name="T36" fmla="*/ 348 w 492"/>
                <a:gd name="T37" fmla="*/ 1069 h 1167"/>
                <a:gd name="T38" fmla="*/ 336 w 492"/>
                <a:gd name="T39" fmla="*/ 1092 h 1167"/>
                <a:gd name="T40" fmla="*/ 324 w 492"/>
                <a:gd name="T41" fmla="*/ 1111 h 1167"/>
                <a:gd name="T42" fmla="*/ 308 w 492"/>
                <a:gd name="T43" fmla="*/ 1134 h 1167"/>
                <a:gd name="T44" fmla="*/ 294 w 492"/>
                <a:gd name="T45" fmla="*/ 1147 h 1167"/>
                <a:gd name="T46" fmla="*/ 280 w 492"/>
                <a:gd name="T47" fmla="*/ 1156 h 1167"/>
                <a:gd name="T48" fmla="*/ 267 w 492"/>
                <a:gd name="T49" fmla="*/ 1164 h 1167"/>
                <a:gd name="T50" fmla="*/ 255 w 492"/>
                <a:gd name="T51" fmla="*/ 1166 h 1167"/>
                <a:gd name="T52" fmla="*/ 242 w 492"/>
                <a:gd name="T53" fmla="*/ 1166 h 1167"/>
                <a:gd name="T54" fmla="*/ 0 w 492"/>
                <a:gd name="T55" fmla="*/ 1166 h 1167"/>
                <a:gd name="T56" fmla="*/ 17 w 492"/>
                <a:gd name="T57" fmla="*/ 1160 h 1167"/>
                <a:gd name="T58" fmla="*/ 32 w 492"/>
                <a:gd name="T59" fmla="*/ 1155 h 1167"/>
                <a:gd name="T60" fmla="*/ 48 w 492"/>
                <a:gd name="T61" fmla="*/ 1141 h 1167"/>
                <a:gd name="T62" fmla="*/ 63 w 492"/>
                <a:gd name="T63" fmla="*/ 1124 h 1167"/>
                <a:gd name="T64" fmla="*/ 79 w 492"/>
                <a:gd name="T65" fmla="*/ 1099 h 1167"/>
                <a:gd name="T66" fmla="*/ 93 w 492"/>
                <a:gd name="T67" fmla="*/ 1075 h 1167"/>
                <a:gd name="T68" fmla="*/ 107 w 492"/>
                <a:gd name="T69" fmla="*/ 1042 h 1167"/>
                <a:gd name="T70" fmla="*/ 123 w 492"/>
                <a:gd name="T71" fmla="*/ 1001 h 1167"/>
                <a:gd name="T72" fmla="*/ 139 w 492"/>
                <a:gd name="T73" fmla="*/ 945 h 1167"/>
                <a:gd name="T74" fmla="*/ 148 w 492"/>
                <a:gd name="T75" fmla="*/ 913 h 1167"/>
                <a:gd name="T76" fmla="*/ 159 w 492"/>
                <a:gd name="T77" fmla="*/ 871 h 1167"/>
                <a:gd name="T78" fmla="*/ 167 w 492"/>
                <a:gd name="T79" fmla="*/ 827 h 1167"/>
                <a:gd name="T80" fmla="*/ 177 w 492"/>
                <a:gd name="T81" fmla="*/ 778 h 1167"/>
                <a:gd name="T82" fmla="*/ 184 w 492"/>
                <a:gd name="T83" fmla="*/ 738 h 1167"/>
                <a:gd name="T84" fmla="*/ 196 w 492"/>
                <a:gd name="T85" fmla="*/ 658 h 1167"/>
                <a:gd name="T86" fmla="*/ 205 w 492"/>
                <a:gd name="T87" fmla="*/ 588 h 1167"/>
                <a:gd name="T88" fmla="*/ 213 w 492"/>
                <a:gd name="T89" fmla="*/ 506 h 1167"/>
                <a:gd name="T90" fmla="*/ 223 w 492"/>
                <a:gd name="T91" fmla="*/ 409 h 1167"/>
                <a:gd name="T92" fmla="*/ 230 w 492"/>
                <a:gd name="T93" fmla="*/ 312 h 1167"/>
                <a:gd name="T94" fmla="*/ 233 w 492"/>
                <a:gd name="T95" fmla="*/ 240 h 1167"/>
                <a:gd name="T96" fmla="*/ 236 w 492"/>
                <a:gd name="T97" fmla="*/ 152 h 1167"/>
                <a:gd name="T98" fmla="*/ 238 w 492"/>
                <a:gd name="T99" fmla="*/ 57 h 1167"/>
                <a:gd name="T100" fmla="*/ 236 w 492"/>
                <a:gd name="T101" fmla="*/ 0 h 11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2"/>
                <a:gd name="T154" fmla="*/ 0 h 1167"/>
                <a:gd name="T155" fmla="*/ 492 w 492"/>
                <a:gd name="T156" fmla="*/ 1167 h 116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2" h="1167">
                  <a:moveTo>
                    <a:pt x="236" y="0"/>
                  </a:moveTo>
                  <a:lnTo>
                    <a:pt x="369" y="167"/>
                  </a:lnTo>
                  <a:lnTo>
                    <a:pt x="491" y="10"/>
                  </a:lnTo>
                  <a:lnTo>
                    <a:pt x="491" y="80"/>
                  </a:lnTo>
                  <a:lnTo>
                    <a:pt x="489" y="179"/>
                  </a:lnTo>
                  <a:lnTo>
                    <a:pt x="485" y="268"/>
                  </a:lnTo>
                  <a:lnTo>
                    <a:pt x="479" y="365"/>
                  </a:lnTo>
                  <a:lnTo>
                    <a:pt x="472" y="464"/>
                  </a:lnTo>
                  <a:lnTo>
                    <a:pt x="463" y="561"/>
                  </a:lnTo>
                  <a:lnTo>
                    <a:pt x="455" y="620"/>
                  </a:lnTo>
                  <a:lnTo>
                    <a:pt x="444" y="694"/>
                  </a:lnTo>
                  <a:lnTo>
                    <a:pt x="435" y="761"/>
                  </a:lnTo>
                  <a:lnTo>
                    <a:pt x="423" y="816"/>
                  </a:lnTo>
                  <a:lnTo>
                    <a:pt x="412" y="865"/>
                  </a:lnTo>
                  <a:lnTo>
                    <a:pt x="400" y="923"/>
                  </a:lnTo>
                  <a:lnTo>
                    <a:pt x="388" y="964"/>
                  </a:lnTo>
                  <a:lnTo>
                    <a:pt x="373" y="1006"/>
                  </a:lnTo>
                  <a:lnTo>
                    <a:pt x="360" y="1044"/>
                  </a:lnTo>
                  <a:lnTo>
                    <a:pt x="348" y="1069"/>
                  </a:lnTo>
                  <a:lnTo>
                    <a:pt x="336" y="1092"/>
                  </a:lnTo>
                  <a:lnTo>
                    <a:pt x="324" y="1111"/>
                  </a:lnTo>
                  <a:lnTo>
                    <a:pt x="308" y="1134"/>
                  </a:lnTo>
                  <a:lnTo>
                    <a:pt x="294" y="1147"/>
                  </a:lnTo>
                  <a:lnTo>
                    <a:pt x="280" y="1156"/>
                  </a:lnTo>
                  <a:lnTo>
                    <a:pt x="267" y="1164"/>
                  </a:lnTo>
                  <a:lnTo>
                    <a:pt x="255" y="1166"/>
                  </a:lnTo>
                  <a:lnTo>
                    <a:pt x="242" y="1166"/>
                  </a:lnTo>
                  <a:lnTo>
                    <a:pt x="0" y="1166"/>
                  </a:lnTo>
                  <a:lnTo>
                    <a:pt x="17" y="1160"/>
                  </a:lnTo>
                  <a:lnTo>
                    <a:pt x="32" y="1155"/>
                  </a:lnTo>
                  <a:lnTo>
                    <a:pt x="48" y="1141"/>
                  </a:lnTo>
                  <a:lnTo>
                    <a:pt x="63" y="1124"/>
                  </a:lnTo>
                  <a:lnTo>
                    <a:pt x="79" y="1099"/>
                  </a:lnTo>
                  <a:lnTo>
                    <a:pt x="93" y="1075"/>
                  </a:lnTo>
                  <a:lnTo>
                    <a:pt x="107" y="1042"/>
                  </a:lnTo>
                  <a:lnTo>
                    <a:pt x="123" y="1001"/>
                  </a:lnTo>
                  <a:lnTo>
                    <a:pt x="139" y="945"/>
                  </a:lnTo>
                  <a:lnTo>
                    <a:pt x="148" y="913"/>
                  </a:lnTo>
                  <a:lnTo>
                    <a:pt x="159" y="871"/>
                  </a:lnTo>
                  <a:lnTo>
                    <a:pt x="167" y="827"/>
                  </a:lnTo>
                  <a:lnTo>
                    <a:pt x="177" y="778"/>
                  </a:lnTo>
                  <a:lnTo>
                    <a:pt x="184" y="738"/>
                  </a:lnTo>
                  <a:lnTo>
                    <a:pt x="196" y="658"/>
                  </a:lnTo>
                  <a:lnTo>
                    <a:pt x="205" y="588"/>
                  </a:lnTo>
                  <a:lnTo>
                    <a:pt x="213" y="506"/>
                  </a:lnTo>
                  <a:lnTo>
                    <a:pt x="223" y="409"/>
                  </a:lnTo>
                  <a:lnTo>
                    <a:pt x="230" y="312"/>
                  </a:lnTo>
                  <a:lnTo>
                    <a:pt x="233" y="240"/>
                  </a:lnTo>
                  <a:lnTo>
                    <a:pt x="236" y="152"/>
                  </a:lnTo>
                  <a:lnTo>
                    <a:pt x="238" y="57"/>
                  </a:lnTo>
                  <a:lnTo>
                    <a:pt x="236" y="0"/>
                  </a:lnTo>
                </a:path>
              </a:pathLst>
            </a:custGeom>
            <a:solidFill>
              <a:srgbClr val="A2C1FE"/>
            </a:solidFill>
            <a:ln w="12700" cap="rnd">
              <a:solidFill>
                <a:schemeClr val="tx1"/>
              </a:solidFill>
              <a:round/>
              <a:headEnd/>
              <a:tailEnd/>
            </a:ln>
          </p:spPr>
          <p:txBody>
            <a:bodyPr/>
            <a:lstStyle/>
            <a:p>
              <a:endParaRPr lang="en-US"/>
            </a:p>
          </p:txBody>
        </p:sp>
      </p:grpSp>
      <p:grpSp>
        <p:nvGrpSpPr>
          <p:cNvPr id="13" name="Group 11"/>
          <p:cNvGrpSpPr>
            <a:grpSpLocks/>
          </p:cNvGrpSpPr>
          <p:nvPr/>
        </p:nvGrpSpPr>
        <p:grpSpPr bwMode="auto">
          <a:xfrm>
            <a:off x="7620000" y="3057525"/>
            <a:ext cx="990600" cy="3724275"/>
            <a:chOff x="1762" y="1304"/>
            <a:chExt cx="624" cy="2346"/>
          </a:xfrm>
        </p:grpSpPr>
        <p:sp>
          <p:nvSpPr>
            <p:cNvPr id="14" name="Line 12"/>
            <p:cNvSpPr>
              <a:spLocks noChangeShapeType="1"/>
            </p:cNvSpPr>
            <p:nvPr/>
          </p:nvSpPr>
          <p:spPr bwMode="auto">
            <a:xfrm>
              <a:off x="2240" y="1374"/>
              <a:ext cx="0" cy="2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3"/>
            <p:cNvSpPr>
              <a:spLocks noChangeShapeType="1"/>
            </p:cNvSpPr>
            <p:nvPr/>
          </p:nvSpPr>
          <p:spPr bwMode="auto">
            <a:xfrm>
              <a:off x="2385" y="1374"/>
              <a:ext cx="0" cy="2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Freeform 14"/>
            <p:cNvSpPr>
              <a:spLocks/>
            </p:cNvSpPr>
            <p:nvPr/>
          </p:nvSpPr>
          <p:spPr bwMode="auto">
            <a:xfrm>
              <a:off x="2240" y="1314"/>
              <a:ext cx="146" cy="2312"/>
            </a:xfrm>
            <a:custGeom>
              <a:avLst/>
              <a:gdLst>
                <a:gd name="T0" fmla="*/ 0 w 146"/>
                <a:gd name="T1" fmla="*/ 56 h 2312"/>
                <a:gd name="T2" fmla="*/ 73 w 146"/>
                <a:gd name="T3" fmla="*/ 0 h 2312"/>
                <a:gd name="T4" fmla="*/ 145 w 146"/>
                <a:gd name="T5" fmla="*/ 56 h 2312"/>
                <a:gd name="T6" fmla="*/ 0 w 146"/>
                <a:gd name="T7" fmla="*/ 169 h 2312"/>
                <a:gd name="T8" fmla="*/ 145 w 146"/>
                <a:gd name="T9" fmla="*/ 282 h 2312"/>
                <a:gd name="T10" fmla="*/ 0 w 146"/>
                <a:gd name="T11" fmla="*/ 395 h 2312"/>
                <a:gd name="T12" fmla="*/ 145 w 146"/>
                <a:gd name="T13" fmla="*/ 507 h 2312"/>
                <a:gd name="T14" fmla="*/ 0 w 146"/>
                <a:gd name="T15" fmla="*/ 620 h 2312"/>
                <a:gd name="T16" fmla="*/ 145 w 146"/>
                <a:gd name="T17" fmla="*/ 733 h 2312"/>
                <a:gd name="T18" fmla="*/ 0 w 146"/>
                <a:gd name="T19" fmla="*/ 845 h 2312"/>
                <a:gd name="T20" fmla="*/ 145 w 146"/>
                <a:gd name="T21" fmla="*/ 958 h 2312"/>
                <a:gd name="T22" fmla="*/ 0 w 146"/>
                <a:gd name="T23" fmla="*/ 1071 h 2312"/>
                <a:gd name="T24" fmla="*/ 145 w 146"/>
                <a:gd name="T25" fmla="*/ 1184 h 2312"/>
                <a:gd name="T26" fmla="*/ 0 w 146"/>
                <a:gd name="T27" fmla="*/ 1296 h 2312"/>
                <a:gd name="T28" fmla="*/ 145 w 146"/>
                <a:gd name="T29" fmla="*/ 1409 h 2312"/>
                <a:gd name="T30" fmla="*/ 0 w 146"/>
                <a:gd name="T31" fmla="*/ 1522 h 2312"/>
                <a:gd name="T32" fmla="*/ 145 w 146"/>
                <a:gd name="T33" fmla="*/ 1635 h 2312"/>
                <a:gd name="T34" fmla="*/ 0 w 146"/>
                <a:gd name="T35" fmla="*/ 1747 h 2312"/>
                <a:gd name="T36" fmla="*/ 145 w 146"/>
                <a:gd name="T37" fmla="*/ 1860 h 2312"/>
                <a:gd name="T38" fmla="*/ 0 w 146"/>
                <a:gd name="T39" fmla="*/ 1973 h 2312"/>
                <a:gd name="T40" fmla="*/ 145 w 146"/>
                <a:gd name="T41" fmla="*/ 2086 h 2312"/>
                <a:gd name="T42" fmla="*/ 0 w 146"/>
                <a:gd name="T43" fmla="*/ 2198 h 2312"/>
                <a:gd name="T44" fmla="*/ 145 w 146"/>
                <a:gd name="T45" fmla="*/ 2311 h 23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2312"/>
                <a:gd name="T71" fmla="*/ 146 w 146"/>
                <a:gd name="T72" fmla="*/ 2312 h 23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2312">
                  <a:moveTo>
                    <a:pt x="0" y="56"/>
                  </a:moveTo>
                  <a:lnTo>
                    <a:pt x="73" y="0"/>
                  </a:lnTo>
                  <a:lnTo>
                    <a:pt x="145" y="56"/>
                  </a:lnTo>
                  <a:lnTo>
                    <a:pt x="0" y="169"/>
                  </a:lnTo>
                  <a:lnTo>
                    <a:pt x="145" y="282"/>
                  </a:lnTo>
                  <a:lnTo>
                    <a:pt x="0" y="395"/>
                  </a:lnTo>
                  <a:lnTo>
                    <a:pt x="145" y="507"/>
                  </a:lnTo>
                  <a:lnTo>
                    <a:pt x="0" y="620"/>
                  </a:lnTo>
                  <a:lnTo>
                    <a:pt x="145" y="733"/>
                  </a:lnTo>
                  <a:lnTo>
                    <a:pt x="0" y="845"/>
                  </a:lnTo>
                  <a:lnTo>
                    <a:pt x="145" y="958"/>
                  </a:lnTo>
                  <a:lnTo>
                    <a:pt x="0" y="1071"/>
                  </a:lnTo>
                  <a:lnTo>
                    <a:pt x="145" y="1184"/>
                  </a:lnTo>
                  <a:lnTo>
                    <a:pt x="0" y="1296"/>
                  </a:lnTo>
                  <a:lnTo>
                    <a:pt x="145" y="1409"/>
                  </a:lnTo>
                  <a:lnTo>
                    <a:pt x="0" y="1522"/>
                  </a:lnTo>
                  <a:lnTo>
                    <a:pt x="145" y="1635"/>
                  </a:lnTo>
                  <a:lnTo>
                    <a:pt x="0" y="1747"/>
                  </a:lnTo>
                  <a:lnTo>
                    <a:pt x="145" y="1860"/>
                  </a:lnTo>
                  <a:lnTo>
                    <a:pt x="0" y="1973"/>
                  </a:lnTo>
                  <a:lnTo>
                    <a:pt x="145" y="2086"/>
                  </a:lnTo>
                  <a:lnTo>
                    <a:pt x="0" y="2198"/>
                  </a:lnTo>
                  <a:lnTo>
                    <a:pt x="145" y="231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Freeform 15"/>
            <p:cNvSpPr>
              <a:spLocks/>
            </p:cNvSpPr>
            <p:nvPr/>
          </p:nvSpPr>
          <p:spPr bwMode="auto">
            <a:xfrm>
              <a:off x="2240" y="1314"/>
              <a:ext cx="146" cy="2312"/>
            </a:xfrm>
            <a:custGeom>
              <a:avLst/>
              <a:gdLst>
                <a:gd name="T0" fmla="*/ 145 w 146"/>
                <a:gd name="T1" fmla="*/ 56 h 2312"/>
                <a:gd name="T2" fmla="*/ 73 w 146"/>
                <a:gd name="T3" fmla="*/ 0 h 2312"/>
                <a:gd name="T4" fmla="*/ 0 w 146"/>
                <a:gd name="T5" fmla="*/ 56 h 2312"/>
                <a:gd name="T6" fmla="*/ 145 w 146"/>
                <a:gd name="T7" fmla="*/ 169 h 2312"/>
                <a:gd name="T8" fmla="*/ 0 w 146"/>
                <a:gd name="T9" fmla="*/ 282 h 2312"/>
                <a:gd name="T10" fmla="*/ 145 w 146"/>
                <a:gd name="T11" fmla="*/ 395 h 2312"/>
                <a:gd name="T12" fmla="*/ 0 w 146"/>
                <a:gd name="T13" fmla="*/ 507 h 2312"/>
                <a:gd name="T14" fmla="*/ 145 w 146"/>
                <a:gd name="T15" fmla="*/ 620 h 2312"/>
                <a:gd name="T16" fmla="*/ 0 w 146"/>
                <a:gd name="T17" fmla="*/ 733 h 2312"/>
                <a:gd name="T18" fmla="*/ 145 w 146"/>
                <a:gd name="T19" fmla="*/ 845 h 2312"/>
                <a:gd name="T20" fmla="*/ 0 w 146"/>
                <a:gd name="T21" fmla="*/ 958 h 2312"/>
                <a:gd name="T22" fmla="*/ 145 w 146"/>
                <a:gd name="T23" fmla="*/ 1071 h 2312"/>
                <a:gd name="T24" fmla="*/ 0 w 146"/>
                <a:gd name="T25" fmla="*/ 1184 h 2312"/>
                <a:gd name="T26" fmla="*/ 145 w 146"/>
                <a:gd name="T27" fmla="*/ 1296 h 2312"/>
                <a:gd name="T28" fmla="*/ 0 w 146"/>
                <a:gd name="T29" fmla="*/ 1409 h 2312"/>
                <a:gd name="T30" fmla="*/ 145 w 146"/>
                <a:gd name="T31" fmla="*/ 1522 h 2312"/>
                <a:gd name="T32" fmla="*/ 0 w 146"/>
                <a:gd name="T33" fmla="*/ 1635 h 2312"/>
                <a:gd name="T34" fmla="*/ 145 w 146"/>
                <a:gd name="T35" fmla="*/ 1747 h 2312"/>
                <a:gd name="T36" fmla="*/ 0 w 146"/>
                <a:gd name="T37" fmla="*/ 1860 h 2312"/>
                <a:gd name="T38" fmla="*/ 145 w 146"/>
                <a:gd name="T39" fmla="*/ 1973 h 2312"/>
                <a:gd name="T40" fmla="*/ 0 w 146"/>
                <a:gd name="T41" fmla="*/ 2086 h 2312"/>
                <a:gd name="T42" fmla="*/ 145 w 146"/>
                <a:gd name="T43" fmla="*/ 2198 h 2312"/>
                <a:gd name="T44" fmla="*/ 0 w 146"/>
                <a:gd name="T45" fmla="*/ 2311 h 23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2312"/>
                <a:gd name="T71" fmla="*/ 146 w 146"/>
                <a:gd name="T72" fmla="*/ 2312 h 23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2312">
                  <a:moveTo>
                    <a:pt x="145" y="56"/>
                  </a:moveTo>
                  <a:lnTo>
                    <a:pt x="73" y="0"/>
                  </a:lnTo>
                  <a:lnTo>
                    <a:pt x="0" y="56"/>
                  </a:lnTo>
                  <a:lnTo>
                    <a:pt x="145" y="169"/>
                  </a:lnTo>
                  <a:lnTo>
                    <a:pt x="0" y="282"/>
                  </a:lnTo>
                  <a:lnTo>
                    <a:pt x="145" y="395"/>
                  </a:lnTo>
                  <a:lnTo>
                    <a:pt x="0" y="507"/>
                  </a:lnTo>
                  <a:lnTo>
                    <a:pt x="145" y="620"/>
                  </a:lnTo>
                  <a:lnTo>
                    <a:pt x="0" y="733"/>
                  </a:lnTo>
                  <a:lnTo>
                    <a:pt x="145" y="845"/>
                  </a:lnTo>
                  <a:lnTo>
                    <a:pt x="0" y="958"/>
                  </a:lnTo>
                  <a:lnTo>
                    <a:pt x="145" y="1071"/>
                  </a:lnTo>
                  <a:lnTo>
                    <a:pt x="0" y="1184"/>
                  </a:lnTo>
                  <a:lnTo>
                    <a:pt x="145" y="1296"/>
                  </a:lnTo>
                  <a:lnTo>
                    <a:pt x="0" y="1409"/>
                  </a:lnTo>
                  <a:lnTo>
                    <a:pt x="145" y="1522"/>
                  </a:lnTo>
                  <a:lnTo>
                    <a:pt x="0" y="1635"/>
                  </a:lnTo>
                  <a:lnTo>
                    <a:pt x="145" y="1747"/>
                  </a:lnTo>
                  <a:lnTo>
                    <a:pt x="0" y="1860"/>
                  </a:lnTo>
                  <a:lnTo>
                    <a:pt x="145" y="1973"/>
                  </a:lnTo>
                  <a:lnTo>
                    <a:pt x="0" y="2086"/>
                  </a:lnTo>
                  <a:lnTo>
                    <a:pt x="145" y="2198"/>
                  </a:lnTo>
                  <a:lnTo>
                    <a:pt x="0" y="231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8" name="Group 16"/>
            <p:cNvGrpSpPr>
              <a:grpSpLocks/>
            </p:cNvGrpSpPr>
            <p:nvPr/>
          </p:nvGrpSpPr>
          <p:grpSpPr bwMode="auto">
            <a:xfrm>
              <a:off x="1762" y="1304"/>
              <a:ext cx="619" cy="260"/>
              <a:chOff x="1762" y="1304"/>
              <a:chExt cx="619" cy="260"/>
            </a:xfrm>
          </p:grpSpPr>
          <p:grpSp>
            <p:nvGrpSpPr>
              <p:cNvPr id="19" name="Group 17"/>
              <p:cNvGrpSpPr>
                <a:grpSpLocks/>
              </p:cNvGrpSpPr>
              <p:nvPr/>
            </p:nvGrpSpPr>
            <p:grpSpPr bwMode="auto">
              <a:xfrm>
                <a:off x="1925" y="1304"/>
                <a:ext cx="203" cy="122"/>
                <a:chOff x="1925" y="1304"/>
                <a:chExt cx="203" cy="122"/>
              </a:xfrm>
            </p:grpSpPr>
            <p:sp>
              <p:nvSpPr>
                <p:cNvPr id="25" name="Arc 18"/>
                <p:cNvSpPr>
                  <a:spLocks/>
                </p:cNvSpPr>
                <p:nvPr/>
              </p:nvSpPr>
              <p:spPr bwMode="auto">
                <a:xfrm>
                  <a:off x="1925" y="1305"/>
                  <a:ext cx="102" cy="121"/>
                </a:xfrm>
                <a:custGeom>
                  <a:avLst/>
                  <a:gdLst>
                    <a:gd name="T0" fmla="*/ 101 w 21600"/>
                    <a:gd name="T1" fmla="*/ 121 h 21777"/>
                    <a:gd name="T2" fmla="*/ 0 w 21600"/>
                    <a:gd name="T3" fmla="*/ 0 h 21777"/>
                    <a:gd name="T4" fmla="*/ 102 w 21600"/>
                    <a:gd name="T5" fmla="*/ 1 h 21777"/>
                    <a:gd name="T6" fmla="*/ 0 60000 65536"/>
                    <a:gd name="T7" fmla="*/ 0 60000 65536"/>
                    <a:gd name="T8" fmla="*/ 0 60000 65536"/>
                    <a:gd name="T9" fmla="*/ 0 w 21600"/>
                    <a:gd name="T10" fmla="*/ 0 h 21777"/>
                    <a:gd name="T11" fmla="*/ 21600 w 21600"/>
                    <a:gd name="T12" fmla="*/ 21777 h 21777"/>
                  </a:gdLst>
                  <a:ahLst/>
                  <a:cxnLst>
                    <a:cxn ang="T6">
                      <a:pos x="T0" y="T1"/>
                    </a:cxn>
                    <a:cxn ang="T7">
                      <a:pos x="T2" y="T3"/>
                    </a:cxn>
                    <a:cxn ang="T8">
                      <a:pos x="T4" y="T5"/>
                    </a:cxn>
                  </a:cxnLst>
                  <a:rect l="T9" t="T10" r="T11" b="T12"/>
                  <a:pathLst>
                    <a:path w="21600" h="21777" fill="none" extrusionOk="0">
                      <a:moveTo>
                        <a:pt x="21386" y="21776"/>
                      </a:moveTo>
                      <a:cubicBezTo>
                        <a:pt x="9540" y="21659"/>
                        <a:pt x="0" y="12023"/>
                        <a:pt x="0" y="178"/>
                      </a:cubicBezTo>
                      <a:cubicBezTo>
                        <a:pt x="-1" y="118"/>
                        <a:pt x="0" y="59"/>
                        <a:pt x="0" y="-1"/>
                      </a:cubicBezTo>
                    </a:path>
                    <a:path w="21600" h="21777" stroke="0" extrusionOk="0">
                      <a:moveTo>
                        <a:pt x="21386" y="21776"/>
                      </a:moveTo>
                      <a:cubicBezTo>
                        <a:pt x="9540" y="21659"/>
                        <a:pt x="0" y="12023"/>
                        <a:pt x="0" y="178"/>
                      </a:cubicBezTo>
                      <a:cubicBezTo>
                        <a:pt x="-1" y="118"/>
                        <a:pt x="0" y="59"/>
                        <a:pt x="0" y="-1"/>
                      </a:cubicBezTo>
                      <a:lnTo>
                        <a:pt x="21600" y="178"/>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Arc 19"/>
                <p:cNvSpPr>
                  <a:spLocks/>
                </p:cNvSpPr>
                <p:nvPr/>
              </p:nvSpPr>
              <p:spPr bwMode="auto">
                <a:xfrm>
                  <a:off x="2025" y="1304"/>
                  <a:ext cx="103" cy="122"/>
                </a:xfrm>
                <a:custGeom>
                  <a:avLst/>
                  <a:gdLst>
                    <a:gd name="T0" fmla="*/ 103 w 21814"/>
                    <a:gd name="T1" fmla="*/ 0 h 21780"/>
                    <a:gd name="T2" fmla="*/ 0 w 21814"/>
                    <a:gd name="T3" fmla="*/ 122 h 21780"/>
                    <a:gd name="T4" fmla="*/ 1 w 21814"/>
                    <a:gd name="T5" fmla="*/ 1 h 21780"/>
                    <a:gd name="T6" fmla="*/ 0 60000 65536"/>
                    <a:gd name="T7" fmla="*/ 0 60000 65536"/>
                    <a:gd name="T8" fmla="*/ 0 60000 65536"/>
                    <a:gd name="T9" fmla="*/ 0 w 21814"/>
                    <a:gd name="T10" fmla="*/ 0 h 21780"/>
                    <a:gd name="T11" fmla="*/ 21814 w 21814"/>
                    <a:gd name="T12" fmla="*/ 21780 h 21780"/>
                  </a:gdLst>
                  <a:ahLst/>
                  <a:cxnLst>
                    <a:cxn ang="T6">
                      <a:pos x="T0" y="T1"/>
                    </a:cxn>
                    <a:cxn ang="T7">
                      <a:pos x="T2" y="T3"/>
                    </a:cxn>
                    <a:cxn ang="T8">
                      <a:pos x="T4" y="T5"/>
                    </a:cxn>
                  </a:cxnLst>
                  <a:rect l="T9" t="T10" r="T11" b="T12"/>
                  <a:pathLst>
                    <a:path w="21814" h="21780" fill="none" extrusionOk="0">
                      <a:moveTo>
                        <a:pt x="21813" y="-1"/>
                      </a:moveTo>
                      <a:cubicBezTo>
                        <a:pt x="21813" y="59"/>
                        <a:pt x="21814" y="119"/>
                        <a:pt x="21814" y="180"/>
                      </a:cubicBezTo>
                      <a:cubicBezTo>
                        <a:pt x="21814" y="12109"/>
                        <a:pt x="12143" y="21780"/>
                        <a:pt x="214" y="21780"/>
                      </a:cubicBezTo>
                      <a:cubicBezTo>
                        <a:pt x="142" y="21780"/>
                        <a:pt x="71" y="21779"/>
                        <a:pt x="0" y="21778"/>
                      </a:cubicBezTo>
                    </a:path>
                    <a:path w="21814" h="21780" stroke="0" extrusionOk="0">
                      <a:moveTo>
                        <a:pt x="21813" y="-1"/>
                      </a:moveTo>
                      <a:cubicBezTo>
                        <a:pt x="21813" y="59"/>
                        <a:pt x="21814" y="119"/>
                        <a:pt x="21814" y="180"/>
                      </a:cubicBezTo>
                      <a:cubicBezTo>
                        <a:pt x="21814" y="12109"/>
                        <a:pt x="12143" y="21780"/>
                        <a:pt x="214" y="21780"/>
                      </a:cubicBezTo>
                      <a:cubicBezTo>
                        <a:pt x="142" y="21780"/>
                        <a:pt x="71" y="21779"/>
                        <a:pt x="0" y="21778"/>
                      </a:cubicBezTo>
                      <a:lnTo>
                        <a:pt x="214" y="18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20" name="Group 20"/>
              <p:cNvGrpSpPr>
                <a:grpSpLocks/>
              </p:cNvGrpSpPr>
              <p:nvPr/>
            </p:nvGrpSpPr>
            <p:grpSpPr bwMode="auto">
              <a:xfrm>
                <a:off x="1762" y="1363"/>
                <a:ext cx="141" cy="175"/>
                <a:chOff x="1762" y="1363"/>
                <a:chExt cx="141" cy="175"/>
              </a:xfrm>
            </p:grpSpPr>
            <p:sp>
              <p:nvSpPr>
                <p:cNvPr id="23" name="Arc 21"/>
                <p:cNvSpPr>
                  <a:spLocks/>
                </p:cNvSpPr>
                <p:nvPr/>
              </p:nvSpPr>
              <p:spPr bwMode="auto">
                <a:xfrm>
                  <a:off x="1762" y="1449"/>
                  <a:ext cx="141" cy="89"/>
                </a:xfrm>
                <a:custGeom>
                  <a:avLst/>
                  <a:gdLst>
                    <a:gd name="T0" fmla="*/ 141 w 21600"/>
                    <a:gd name="T1" fmla="*/ 0 h 21847"/>
                    <a:gd name="T2" fmla="*/ 0 w 21600"/>
                    <a:gd name="T3" fmla="*/ 89 h 21847"/>
                    <a:gd name="T4" fmla="*/ 0 w 21600"/>
                    <a:gd name="T5" fmla="*/ 1 h 21847"/>
                    <a:gd name="T6" fmla="*/ 0 60000 65536"/>
                    <a:gd name="T7" fmla="*/ 0 60000 65536"/>
                    <a:gd name="T8" fmla="*/ 0 60000 65536"/>
                    <a:gd name="T9" fmla="*/ 0 w 21600"/>
                    <a:gd name="T10" fmla="*/ 0 h 21847"/>
                    <a:gd name="T11" fmla="*/ 21600 w 21600"/>
                    <a:gd name="T12" fmla="*/ 21847 h 21847"/>
                  </a:gdLst>
                  <a:ahLst/>
                  <a:cxnLst>
                    <a:cxn ang="T6">
                      <a:pos x="T0" y="T1"/>
                    </a:cxn>
                    <a:cxn ang="T7">
                      <a:pos x="T2" y="T3"/>
                    </a:cxn>
                    <a:cxn ang="T8">
                      <a:pos x="T4" y="T5"/>
                    </a:cxn>
                  </a:cxnLst>
                  <a:rect l="T9" t="T10" r="T11" b="T12"/>
                  <a:pathLst>
                    <a:path w="21600" h="21847" fill="none" extrusionOk="0">
                      <a:moveTo>
                        <a:pt x="21598" y="0"/>
                      </a:moveTo>
                      <a:cubicBezTo>
                        <a:pt x="21599" y="82"/>
                        <a:pt x="21600" y="164"/>
                        <a:pt x="21600" y="247"/>
                      </a:cubicBezTo>
                      <a:cubicBezTo>
                        <a:pt x="21600" y="12176"/>
                        <a:pt x="11929" y="21846"/>
                        <a:pt x="0" y="21847"/>
                      </a:cubicBezTo>
                    </a:path>
                    <a:path w="21600" h="21847" stroke="0" extrusionOk="0">
                      <a:moveTo>
                        <a:pt x="21598" y="0"/>
                      </a:moveTo>
                      <a:cubicBezTo>
                        <a:pt x="21599" y="82"/>
                        <a:pt x="21600" y="164"/>
                        <a:pt x="21600" y="247"/>
                      </a:cubicBezTo>
                      <a:cubicBezTo>
                        <a:pt x="21600" y="12176"/>
                        <a:pt x="11929" y="21846"/>
                        <a:pt x="0" y="21847"/>
                      </a:cubicBezTo>
                      <a:lnTo>
                        <a:pt x="0" y="247"/>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 name="Arc 22"/>
                <p:cNvSpPr>
                  <a:spLocks/>
                </p:cNvSpPr>
                <p:nvPr/>
              </p:nvSpPr>
              <p:spPr bwMode="auto">
                <a:xfrm>
                  <a:off x="1762" y="1363"/>
                  <a:ext cx="141" cy="88"/>
                </a:xfrm>
                <a:custGeom>
                  <a:avLst/>
                  <a:gdLst>
                    <a:gd name="T0" fmla="*/ 0 w 21599"/>
                    <a:gd name="T1" fmla="*/ 0 h 21600"/>
                    <a:gd name="T2" fmla="*/ 141 w 21599"/>
                    <a:gd name="T3" fmla="*/ 87 h 21600"/>
                    <a:gd name="T4" fmla="*/ 0 w 21599"/>
                    <a:gd name="T5" fmla="*/ 88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3" y="0"/>
                        <a:pt x="21463" y="9520"/>
                        <a:pt x="21598" y="21353"/>
                      </a:cubicBezTo>
                    </a:path>
                    <a:path w="21599" h="21600" stroke="0" extrusionOk="0">
                      <a:moveTo>
                        <a:pt x="-1" y="0"/>
                      </a:moveTo>
                      <a:cubicBezTo>
                        <a:pt x="11833" y="0"/>
                        <a:pt x="21463" y="9520"/>
                        <a:pt x="21598" y="21353"/>
                      </a:cubicBezTo>
                      <a:lnTo>
                        <a:pt x="0" y="2160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21" name="Line 23"/>
              <p:cNvSpPr>
                <a:spLocks noChangeShapeType="1"/>
              </p:cNvSpPr>
              <p:nvPr/>
            </p:nvSpPr>
            <p:spPr bwMode="auto">
              <a:xfrm>
                <a:off x="2003" y="1447"/>
                <a:ext cx="0" cy="11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4"/>
              <p:cNvSpPr>
                <a:spLocks noChangeShapeType="1"/>
              </p:cNvSpPr>
              <p:nvPr/>
            </p:nvSpPr>
            <p:spPr bwMode="auto">
              <a:xfrm>
                <a:off x="1911" y="1443"/>
                <a:ext cx="47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7" name="Freeform 25"/>
          <p:cNvSpPr>
            <a:spLocks/>
          </p:cNvSpPr>
          <p:nvPr/>
        </p:nvSpPr>
        <p:spPr bwMode="auto">
          <a:xfrm>
            <a:off x="5300663" y="4303713"/>
            <a:ext cx="830262" cy="2476500"/>
          </a:xfrm>
          <a:custGeom>
            <a:avLst/>
            <a:gdLst>
              <a:gd name="T0" fmla="*/ 307 w 523"/>
              <a:gd name="T1" fmla="*/ 1271 h 1560"/>
              <a:gd name="T2" fmla="*/ 320 w 523"/>
              <a:gd name="T3" fmla="*/ 868 h 1560"/>
              <a:gd name="T4" fmla="*/ 444 w 523"/>
              <a:gd name="T5" fmla="*/ 792 h 1560"/>
              <a:gd name="T6" fmla="*/ 466 w 523"/>
              <a:gd name="T7" fmla="*/ 700 h 1560"/>
              <a:gd name="T8" fmla="*/ 444 w 523"/>
              <a:gd name="T9" fmla="*/ 766 h 1560"/>
              <a:gd name="T10" fmla="*/ 424 w 523"/>
              <a:gd name="T11" fmla="*/ 655 h 1560"/>
              <a:gd name="T12" fmla="*/ 317 w 523"/>
              <a:gd name="T13" fmla="*/ 788 h 1560"/>
              <a:gd name="T14" fmla="*/ 401 w 523"/>
              <a:gd name="T15" fmla="*/ 673 h 1560"/>
              <a:gd name="T16" fmla="*/ 405 w 523"/>
              <a:gd name="T17" fmla="*/ 661 h 1560"/>
              <a:gd name="T18" fmla="*/ 371 w 523"/>
              <a:gd name="T19" fmla="*/ 664 h 1560"/>
              <a:gd name="T20" fmla="*/ 430 w 523"/>
              <a:gd name="T21" fmla="*/ 460 h 1560"/>
              <a:gd name="T22" fmla="*/ 393 w 523"/>
              <a:gd name="T23" fmla="*/ 493 h 1560"/>
              <a:gd name="T24" fmla="*/ 375 w 523"/>
              <a:gd name="T25" fmla="*/ 412 h 1560"/>
              <a:gd name="T26" fmla="*/ 342 w 523"/>
              <a:gd name="T27" fmla="*/ 119 h 1560"/>
              <a:gd name="T28" fmla="*/ 348 w 523"/>
              <a:gd name="T29" fmla="*/ 664 h 1560"/>
              <a:gd name="T30" fmla="*/ 335 w 523"/>
              <a:gd name="T31" fmla="*/ 587 h 1560"/>
              <a:gd name="T32" fmla="*/ 341 w 523"/>
              <a:gd name="T33" fmla="*/ 354 h 1560"/>
              <a:gd name="T34" fmla="*/ 304 w 523"/>
              <a:gd name="T35" fmla="*/ 97 h 1560"/>
              <a:gd name="T36" fmla="*/ 322 w 523"/>
              <a:gd name="T37" fmla="*/ 582 h 1560"/>
              <a:gd name="T38" fmla="*/ 301 w 523"/>
              <a:gd name="T39" fmla="*/ 531 h 1560"/>
              <a:gd name="T40" fmla="*/ 305 w 523"/>
              <a:gd name="T41" fmla="*/ 465 h 1560"/>
              <a:gd name="T42" fmla="*/ 289 w 523"/>
              <a:gd name="T43" fmla="*/ 117 h 1560"/>
              <a:gd name="T44" fmla="*/ 283 w 523"/>
              <a:gd name="T45" fmla="*/ 243 h 1560"/>
              <a:gd name="T46" fmla="*/ 267 w 523"/>
              <a:gd name="T47" fmla="*/ 122 h 1560"/>
              <a:gd name="T48" fmla="*/ 287 w 523"/>
              <a:gd name="T49" fmla="*/ 686 h 1560"/>
              <a:gd name="T50" fmla="*/ 260 w 523"/>
              <a:gd name="T51" fmla="*/ 424 h 1560"/>
              <a:gd name="T52" fmla="*/ 240 w 523"/>
              <a:gd name="T53" fmla="*/ 204 h 1560"/>
              <a:gd name="T54" fmla="*/ 227 w 523"/>
              <a:gd name="T55" fmla="*/ 337 h 1560"/>
              <a:gd name="T56" fmla="*/ 252 w 523"/>
              <a:gd name="T57" fmla="*/ 642 h 1560"/>
              <a:gd name="T58" fmla="*/ 218 w 523"/>
              <a:gd name="T59" fmla="*/ 455 h 1560"/>
              <a:gd name="T60" fmla="*/ 164 w 523"/>
              <a:gd name="T61" fmla="*/ 284 h 1560"/>
              <a:gd name="T62" fmla="*/ 105 w 523"/>
              <a:gd name="T63" fmla="*/ 272 h 1560"/>
              <a:gd name="T64" fmla="*/ 185 w 523"/>
              <a:gd name="T65" fmla="*/ 428 h 1560"/>
              <a:gd name="T66" fmla="*/ 116 w 523"/>
              <a:gd name="T67" fmla="*/ 382 h 1560"/>
              <a:gd name="T68" fmla="*/ 123 w 523"/>
              <a:gd name="T69" fmla="*/ 409 h 1560"/>
              <a:gd name="T70" fmla="*/ 207 w 523"/>
              <a:gd name="T71" fmla="*/ 541 h 1560"/>
              <a:gd name="T72" fmla="*/ 232 w 523"/>
              <a:gd name="T73" fmla="*/ 733 h 1560"/>
              <a:gd name="T74" fmla="*/ 205 w 523"/>
              <a:gd name="T75" fmla="*/ 582 h 1560"/>
              <a:gd name="T76" fmla="*/ 183 w 523"/>
              <a:gd name="T77" fmla="*/ 684 h 1560"/>
              <a:gd name="T78" fmla="*/ 107 w 523"/>
              <a:gd name="T79" fmla="*/ 598 h 1560"/>
              <a:gd name="T80" fmla="*/ 83 w 523"/>
              <a:gd name="T81" fmla="*/ 575 h 1560"/>
              <a:gd name="T82" fmla="*/ 81 w 523"/>
              <a:gd name="T83" fmla="*/ 600 h 1560"/>
              <a:gd name="T84" fmla="*/ 99 w 523"/>
              <a:gd name="T85" fmla="*/ 636 h 1560"/>
              <a:gd name="T86" fmla="*/ 195 w 523"/>
              <a:gd name="T87" fmla="*/ 727 h 1560"/>
              <a:gd name="T88" fmla="*/ 140 w 523"/>
              <a:gd name="T89" fmla="*/ 802 h 1560"/>
              <a:gd name="T90" fmla="*/ 41 w 523"/>
              <a:gd name="T91" fmla="*/ 655 h 1560"/>
              <a:gd name="T92" fmla="*/ 25 w 523"/>
              <a:gd name="T93" fmla="*/ 727 h 1560"/>
              <a:gd name="T94" fmla="*/ 50 w 523"/>
              <a:gd name="T95" fmla="*/ 776 h 1560"/>
              <a:gd name="T96" fmla="*/ 44 w 523"/>
              <a:gd name="T97" fmla="*/ 790 h 1560"/>
              <a:gd name="T98" fmla="*/ 44 w 523"/>
              <a:gd name="T99" fmla="*/ 827 h 1560"/>
              <a:gd name="T100" fmla="*/ 149 w 523"/>
              <a:gd name="T101" fmla="*/ 874 h 1560"/>
              <a:gd name="T102" fmla="*/ 172 w 523"/>
              <a:gd name="T103" fmla="*/ 1018 h 1560"/>
              <a:gd name="T104" fmla="*/ 171 w 523"/>
              <a:gd name="T105" fmla="*/ 869 h 1560"/>
              <a:gd name="T106" fmla="*/ 238 w 523"/>
              <a:gd name="T107" fmla="*/ 957 h 1560"/>
              <a:gd name="T108" fmla="*/ 236 w 523"/>
              <a:gd name="T109" fmla="*/ 1369 h 1560"/>
              <a:gd name="T110" fmla="*/ 227 w 523"/>
              <a:gd name="T111" fmla="*/ 1524 h 1560"/>
              <a:gd name="T112" fmla="*/ 294 w 523"/>
              <a:gd name="T113" fmla="*/ 1550 h 1560"/>
              <a:gd name="T114" fmla="*/ 352 w 523"/>
              <a:gd name="T115" fmla="*/ 1545 h 156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23"/>
              <a:gd name="T175" fmla="*/ 0 h 1560"/>
              <a:gd name="T176" fmla="*/ 523 w 523"/>
              <a:gd name="T177" fmla="*/ 1560 h 156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23" h="1560">
                <a:moveTo>
                  <a:pt x="352" y="1545"/>
                </a:moveTo>
                <a:lnTo>
                  <a:pt x="329" y="1502"/>
                </a:lnTo>
                <a:lnTo>
                  <a:pt x="320" y="1461"/>
                </a:lnTo>
                <a:lnTo>
                  <a:pt x="314" y="1422"/>
                </a:lnTo>
                <a:lnTo>
                  <a:pt x="311" y="1373"/>
                </a:lnTo>
                <a:lnTo>
                  <a:pt x="308" y="1324"/>
                </a:lnTo>
                <a:lnTo>
                  <a:pt x="307" y="1271"/>
                </a:lnTo>
                <a:lnTo>
                  <a:pt x="305" y="1214"/>
                </a:lnTo>
                <a:lnTo>
                  <a:pt x="303" y="1107"/>
                </a:lnTo>
                <a:lnTo>
                  <a:pt x="301" y="1018"/>
                </a:lnTo>
                <a:lnTo>
                  <a:pt x="301" y="957"/>
                </a:lnTo>
                <a:lnTo>
                  <a:pt x="303" y="917"/>
                </a:lnTo>
                <a:lnTo>
                  <a:pt x="311" y="877"/>
                </a:lnTo>
                <a:lnTo>
                  <a:pt x="320" y="868"/>
                </a:lnTo>
                <a:lnTo>
                  <a:pt x="332" y="851"/>
                </a:lnTo>
                <a:lnTo>
                  <a:pt x="349" y="851"/>
                </a:lnTo>
                <a:lnTo>
                  <a:pt x="375" y="833"/>
                </a:lnTo>
                <a:lnTo>
                  <a:pt x="378" y="833"/>
                </a:lnTo>
                <a:lnTo>
                  <a:pt x="394" y="815"/>
                </a:lnTo>
                <a:lnTo>
                  <a:pt x="423" y="802"/>
                </a:lnTo>
                <a:lnTo>
                  <a:pt x="444" y="792"/>
                </a:lnTo>
                <a:lnTo>
                  <a:pt x="466" y="770"/>
                </a:lnTo>
                <a:lnTo>
                  <a:pt x="492" y="770"/>
                </a:lnTo>
                <a:lnTo>
                  <a:pt x="522" y="780"/>
                </a:lnTo>
                <a:lnTo>
                  <a:pt x="479" y="764"/>
                </a:lnTo>
                <a:lnTo>
                  <a:pt x="472" y="753"/>
                </a:lnTo>
                <a:lnTo>
                  <a:pt x="469" y="738"/>
                </a:lnTo>
                <a:lnTo>
                  <a:pt x="466" y="700"/>
                </a:lnTo>
                <a:lnTo>
                  <a:pt x="472" y="620"/>
                </a:lnTo>
                <a:lnTo>
                  <a:pt x="473" y="562"/>
                </a:lnTo>
                <a:lnTo>
                  <a:pt x="463" y="696"/>
                </a:lnTo>
                <a:lnTo>
                  <a:pt x="462" y="731"/>
                </a:lnTo>
                <a:lnTo>
                  <a:pt x="457" y="746"/>
                </a:lnTo>
                <a:lnTo>
                  <a:pt x="451" y="757"/>
                </a:lnTo>
                <a:lnTo>
                  <a:pt x="444" y="766"/>
                </a:lnTo>
                <a:lnTo>
                  <a:pt x="421" y="775"/>
                </a:lnTo>
                <a:lnTo>
                  <a:pt x="401" y="775"/>
                </a:lnTo>
                <a:lnTo>
                  <a:pt x="411" y="746"/>
                </a:lnTo>
                <a:lnTo>
                  <a:pt x="423" y="696"/>
                </a:lnTo>
                <a:lnTo>
                  <a:pt x="431" y="642"/>
                </a:lnTo>
                <a:lnTo>
                  <a:pt x="444" y="549"/>
                </a:lnTo>
                <a:lnTo>
                  <a:pt x="424" y="655"/>
                </a:lnTo>
                <a:lnTo>
                  <a:pt x="413" y="700"/>
                </a:lnTo>
                <a:lnTo>
                  <a:pt x="403" y="733"/>
                </a:lnTo>
                <a:lnTo>
                  <a:pt x="391" y="762"/>
                </a:lnTo>
                <a:lnTo>
                  <a:pt x="372" y="788"/>
                </a:lnTo>
                <a:lnTo>
                  <a:pt x="355" y="792"/>
                </a:lnTo>
                <a:lnTo>
                  <a:pt x="337" y="797"/>
                </a:lnTo>
                <a:lnTo>
                  <a:pt x="317" y="788"/>
                </a:lnTo>
                <a:lnTo>
                  <a:pt x="334" y="775"/>
                </a:lnTo>
                <a:lnTo>
                  <a:pt x="341" y="764"/>
                </a:lnTo>
                <a:lnTo>
                  <a:pt x="349" y="744"/>
                </a:lnTo>
                <a:lnTo>
                  <a:pt x="358" y="719"/>
                </a:lnTo>
                <a:lnTo>
                  <a:pt x="377" y="702"/>
                </a:lnTo>
                <a:lnTo>
                  <a:pt x="392" y="685"/>
                </a:lnTo>
                <a:lnTo>
                  <a:pt x="401" y="673"/>
                </a:lnTo>
                <a:lnTo>
                  <a:pt x="408" y="664"/>
                </a:lnTo>
                <a:lnTo>
                  <a:pt x="413" y="654"/>
                </a:lnTo>
                <a:lnTo>
                  <a:pt x="417" y="644"/>
                </a:lnTo>
                <a:lnTo>
                  <a:pt x="420" y="635"/>
                </a:lnTo>
                <a:lnTo>
                  <a:pt x="415" y="646"/>
                </a:lnTo>
                <a:lnTo>
                  <a:pt x="410" y="654"/>
                </a:lnTo>
                <a:lnTo>
                  <a:pt x="405" y="661"/>
                </a:lnTo>
                <a:lnTo>
                  <a:pt x="396" y="669"/>
                </a:lnTo>
                <a:lnTo>
                  <a:pt x="389" y="677"/>
                </a:lnTo>
                <a:lnTo>
                  <a:pt x="380" y="684"/>
                </a:lnTo>
                <a:lnTo>
                  <a:pt x="373" y="688"/>
                </a:lnTo>
                <a:lnTo>
                  <a:pt x="369" y="689"/>
                </a:lnTo>
                <a:lnTo>
                  <a:pt x="365" y="690"/>
                </a:lnTo>
                <a:lnTo>
                  <a:pt x="371" y="664"/>
                </a:lnTo>
                <a:lnTo>
                  <a:pt x="376" y="642"/>
                </a:lnTo>
                <a:lnTo>
                  <a:pt x="383" y="605"/>
                </a:lnTo>
                <a:lnTo>
                  <a:pt x="388" y="573"/>
                </a:lnTo>
                <a:lnTo>
                  <a:pt x="393" y="541"/>
                </a:lnTo>
                <a:lnTo>
                  <a:pt x="398" y="518"/>
                </a:lnTo>
                <a:lnTo>
                  <a:pt x="415" y="482"/>
                </a:lnTo>
                <a:lnTo>
                  <a:pt x="430" y="460"/>
                </a:lnTo>
                <a:lnTo>
                  <a:pt x="401" y="492"/>
                </a:lnTo>
                <a:lnTo>
                  <a:pt x="410" y="414"/>
                </a:lnTo>
                <a:lnTo>
                  <a:pt x="421" y="332"/>
                </a:lnTo>
                <a:lnTo>
                  <a:pt x="407" y="416"/>
                </a:lnTo>
                <a:lnTo>
                  <a:pt x="403" y="443"/>
                </a:lnTo>
                <a:lnTo>
                  <a:pt x="400" y="460"/>
                </a:lnTo>
                <a:lnTo>
                  <a:pt x="393" y="493"/>
                </a:lnTo>
                <a:lnTo>
                  <a:pt x="382" y="541"/>
                </a:lnTo>
                <a:lnTo>
                  <a:pt x="375" y="583"/>
                </a:lnTo>
                <a:lnTo>
                  <a:pt x="370" y="606"/>
                </a:lnTo>
                <a:lnTo>
                  <a:pt x="357" y="664"/>
                </a:lnTo>
                <a:lnTo>
                  <a:pt x="362" y="514"/>
                </a:lnTo>
                <a:lnTo>
                  <a:pt x="368" y="456"/>
                </a:lnTo>
                <a:lnTo>
                  <a:pt x="375" y="412"/>
                </a:lnTo>
                <a:lnTo>
                  <a:pt x="385" y="359"/>
                </a:lnTo>
                <a:lnTo>
                  <a:pt x="372" y="403"/>
                </a:lnTo>
                <a:lnTo>
                  <a:pt x="378" y="194"/>
                </a:lnTo>
                <a:lnTo>
                  <a:pt x="375" y="133"/>
                </a:lnTo>
                <a:lnTo>
                  <a:pt x="374" y="221"/>
                </a:lnTo>
                <a:lnTo>
                  <a:pt x="365" y="175"/>
                </a:lnTo>
                <a:lnTo>
                  <a:pt x="342" y="119"/>
                </a:lnTo>
                <a:lnTo>
                  <a:pt x="364" y="183"/>
                </a:lnTo>
                <a:lnTo>
                  <a:pt x="372" y="235"/>
                </a:lnTo>
                <a:lnTo>
                  <a:pt x="368" y="359"/>
                </a:lnTo>
                <a:lnTo>
                  <a:pt x="364" y="425"/>
                </a:lnTo>
                <a:lnTo>
                  <a:pt x="357" y="496"/>
                </a:lnTo>
                <a:lnTo>
                  <a:pt x="351" y="602"/>
                </a:lnTo>
                <a:lnTo>
                  <a:pt x="348" y="664"/>
                </a:lnTo>
                <a:lnTo>
                  <a:pt x="344" y="690"/>
                </a:lnTo>
                <a:lnTo>
                  <a:pt x="337" y="708"/>
                </a:lnTo>
                <a:lnTo>
                  <a:pt x="330" y="720"/>
                </a:lnTo>
                <a:lnTo>
                  <a:pt x="323" y="726"/>
                </a:lnTo>
                <a:lnTo>
                  <a:pt x="315" y="722"/>
                </a:lnTo>
                <a:lnTo>
                  <a:pt x="327" y="633"/>
                </a:lnTo>
                <a:lnTo>
                  <a:pt x="335" y="587"/>
                </a:lnTo>
                <a:lnTo>
                  <a:pt x="338" y="553"/>
                </a:lnTo>
                <a:lnTo>
                  <a:pt x="339" y="524"/>
                </a:lnTo>
                <a:lnTo>
                  <a:pt x="339" y="492"/>
                </a:lnTo>
                <a:lnTo>
                  <a:pt x="347" y="439"/>
                </a:lnTo>
                <a:lnTo>
                  <a:pt x="335" y="492"/>
                </a:lnTo>
                <a:lnTo>
                  <a:pt x="334" y="469"/>
                </a:lnTo>
                <a:lnTo>
                  <a:pt x="341" y="354"/>
                </a:lnTo>
                <a:lnTo>
                  <a:pt x="342" y="316"/>
                </a:lnTo>
                <a:lnTo>
                  <a:pt x="341" y="285"/>
                </a:lnTo>
                <a:lnTo>
                  <a:pt x="338" y="239"/>
                </a:lnTo>
                <a:lnTo>
                  <a:pt x="329" y="166"/>
                </a:lnTo>
                <a:lnTo>
                  <a:pt x="320" y="93"/>
                </a:lnTo>
                <a:lnTo>
                  <a:pt x="335" y="252"/>
                </a:lnTo>
                <a:lnTo>
                  <a:pt x="304" y="97"/>
                </a:lnTo>
                <a:lnTo>
                  <a:pt x="328" y="232"/>
                </a:lnTo>
                <a:lnTo>
                  <a:pt x="333" y="285"/>
                </a:lnTo>
                <a:lnTo>
                  <a:pt x="335" y="321"/>
                </a:lnTo>
                <a:lnTo>
                  <a:pt x="328" y="433"/>
                </a:lnTo>
                <a:lnTo>
                  <a:pt x="328" y="500"/>
                </a:lnTo>
                <a:lnTo>
                  <a:pt x="327" y="541"/>
                </a:lnTo>
                <a:lnTo>
                  <a:pt x="322" y="582"/>
                </a:lnTo>
                <a:lnTo>
                  <a:pt x="317" y="615"/>
                </a:lnTo>
                <a:lnTo>
                  <a:pt x="310" y="655"/>
                </a:lnTo>
                <a:lnTo>
                  <a:pt x="306" y="689"/>
                </a:lnTo>
                <a:lnTo>
                  <a:pt x="299" y="733"/>
                </a:lnTo>
                <a:lnTo>
                  <a:pt x="301" y="706"/>
                </a:lnTo>
                <a:lnTo>
                  <a:pt x="303" y="677"/>
                </a:lnTo>
                <a:lnTo>
                  <a:pt x="301" y="531"/>
                </a:lnTo>
                <a:lnTo>
                  <a:pt x="305" y="511"/>
                </a:lnTo>
                <a:lnTo>
                  <a:pt x="308" y="492"/>
                </a:lnTo>
                <a:lnTo>
                  <a:pt x="310" y="460"/>
                </a:lnTo>
                <a:lnTo>
                  <a:pt x="315" y="409"/>
                </a:lnTo>
                <a:lnTo>
                  <a:pt x="321" y="356"/>
                </a:lnTo>
                <a:lnTo>
                  <a:pt x="309" y="432"/>
                </a:lnTo>
                <a:lnTo>
                  <a:pt x="305" y="465"/>
                </a:lnTo>
                <a:lnTo>
                  <a:pt x="300" y="487"/>
                </a:lnTo>
                <a:lnTo>
                  <a:pt x="300" y="338"/>
                </a:lnTo>
                <a:lnTo>
                  <a:pt x="301" y="243"/>
                </a:lnTo>
                <a:lnTo>
                  <a:pt x="305" y="159"/>
                </a:lnTo>
                <a:lnTo>
                  <a:pt x="299" y="217"/>
                </a:lnTo>
                <a:lnTo>
                  <a:pt x="293" y="155"/>
                </a:lnTo>
                <a:lnTo>
                  <a:pt x="289" y="117"/>
                </a:lnTo>
                <a:lnTo>
                  <a:pt x="273" y="15"/>
                </a:lnTo>
                <a:lnTo>
                  <a:pt x="283" y="95"/>
                </a:lnTo>
                <a:lnTo>
                  <a:pt x="289" y="146"/>
                </a:lnTo>
                <a:lnTo>
                  <a:pt x="292" y="188"/>
                </a:lnTo>
                <a:lnTo>
                  <a:pt x="295" y="224"/>
                </a:lnTo>
                <a:lnTo>
                  <a:pt x="294" y="305"/>
                </a:lnTo>
                <a:lnTo>
                  <a:pt x="283" y="243"/>
                </a:lnTo>
                <a:lnTo>
                  <a:pt x="279" y="206"/>
                </a:lnTo>
                <a:lnTo>
                  <a:pt x="275" y="161"/>
                </a:lnTo>
                <a:lnTo>
                  <a:pt x="270" y="117"/>
                </a:lnTo>
                <a:lnTo>
                  <a:pt x="267" y="73"/>
                </a:lnTo>
                <a:lnTo>
                  <a:pt x="263" y="0"/>
                </a:lnTo>
                <a:lnTo>
                  <a:pt x="266" y="88"/>
                </a:lnTo>
                <a:lnTo>
                  <a:pt x="267" y="122"/>
                </a:lnTo>
                <a:lnTo>
                  <a:pt x="272" y="170"/>
                </a:lnTo>
                <a:lnTo>
                  <a:pt x="277" y="224"/>
                </a:lnTo>
                <a:lnTo>
                  <a:pt x="282" y="268"/>
                </a:lnTo>
                <a:lnTo>
                  <a:pt x="289" y="314"/>
                </a:lnTo>
                <a:lnTo>
                  <a:pt x="290" y="412"/>
                </a:lnTo>
                <a:lnTo>
                  <a:pt x="287" y="527"/>
                </a:lnTo>
                <a:lnTo>
                  <a:pt x="287" y="686"/>
                </a:lnTo>
                <a:lnTo>
                  <a:pt x="281" y="762"/>
                </a:lnTo>
                <a:lnTo>
                  <a:pt x="279" y="684"/>
                </a:lnTo>
                <a:lnTo>
                  <a:pt x="276" y="630"/>
                </a:lnTo>
                <a:lnTo>
                  <a:pt x="274" y="587"/>
                </a:lnTo>
                <a:lnTo>
                  <a:pt x="270" y="524"/>
                </a:lnTo>
                <a:lnTo>
                  <a:pt x="266" y="478"/>
                </a:lnTo>
                <a:lnTo>
                  <a:pt x="260" y="424"/>
                </a:lnTo>
                <a:lnTo>
                  <a:pt x="271" y="316"/>
                </a:lnTo>
                <a:lnTo>
                  <a:pt x="266" y="349"/>
                </a:lnTo>
                <a:lnTo>
                  <a:pt x="261" y="380"/>
                </a:lnTo>
                <a:lnTo>
                  <a:pt x="257" y="404"/>
                </a:lnTo>
                <a:lnTo>
                  <a:pt x="243" y="334"/>
                </a:lnTo>
                <a:lnTo>
                  <a:pt x="238" y="298"/>
                </a:lnTo>
                <a:lnTo>
                  <a:pt x="240" y="204"/>
                </a:lnTo>
                <a:lnTo>
                  <a:pt x="233" y="292"/>
                </a:lnTo>
                <a:lnTo>
                  <a:pt x="195" y="111"/>
                </a:lnTo>
                <a:lnTo>
                  <a:pt x="184" y="44"/>
                </a:lnTo>
                <a:lnTo>
                  <a:pt x="197" y="151"/>
                </a:lnTo>
                <a:lnTo>
                  <a:pt x="227" y="319"/>
                </a:lnTo>
                <a:lnTo>
                  <a:pt x="156" y="175"/>
                </a:lnTo>
                <a:lnTo>
                  <a:pt x="227" y="337"/>
                </a:lnTo>
                <a:lnTo>
                  <a:pt x="240" y="407"/>
                </a:lnTo>
                <a:lnTo>
                  <a:pt x="250" y="465"/>
                </a:lnTo>
                <a:lnTo>
                  <a:pt x="256" y="541"/>
                </a:lnTo>
                <a:lnTo>
                  <a:pt x="261" y="651"/>
                </a:lnTo>
                <a:lnTo>
                  <a:pt x="265" y="753"/>
                </a:lnTo>
                <a:lnTo>
                  <a:pt x="257" y="674"/>
                </a:lnTo>
                <a:lnTo>
                  <a:pt x="252" y="642"/>
                </a:lnTo>
                <a:lnTo>
                  <a:pt x="244" y="606"/>
                </a:lnTo>
                <a:lnTo>
                  <a:pt x="233" y="566"/>
                </a:lnTo>
                <a:lnTo>
                  <a:pt x="227" y="541"/>
                </a:lnTo>
                <a:lnTo>
                  <a:pt x="221" y="516"/>
                </a:lnTo>
                <a:lnTo>
                  <a:pt x="221" y="484"/>
                </a:lnTo>
                <a:lnTo>
                  <a:pt x="220" y="385"/>
                </a:lnTo>
                <a:lnTo>
                  <a:pt x="218" y="455"/>
                </a:lnTo>
                <a:lnTo>
                  <a:pt x="215" y="481"/>
                </a:lnTo>
                <a:lnTo>
                  <a:pt x="211" y="492"/>
                </a:lnTo>
                <a:lnTo>
                  <a:pt x="202" y="442"/>
                </a:lnTo>
                <a:lnTo>
                  <a:pt x="194" y="400"/>
                </a:lnTo>
                <a:lnTo>
                  <a:pt x="187" y="367"/>
                </a:lnTo>
                <a:lnTo>
                  <a:pt x="178" y="329"/>
                </a:lnTo>
                <a:lnTo>
                  <a:pt x="164" y="284"/>
                </a:lnTo>
                <a:lnTo>
                  <a:pt x="149" y="243"/>
                </a:lnTo>
                <a:lnTo>
                  <a:pt x="150" y="112"/>
                </a:lnTo>
                <a:lnTo>
                  <a:pt x="146" y="234"/>
                </a:lnTo>
                <a:lnTo>
                  <a:pt x="119" y="194"/>
                </a:lnTo>
                <a:lnTo>
                  <a:pt x="92" y="157"/>
                </a:lnTo>
                <a:lnTo>
                  <a:pt x="129" y="225"/>
                </a:lnTo>
                <a:lnTo>
                  <a:pt x="105" y="272"/>
                </a:lnTo>
                <a:lnTo>
                  <a:pt x="133" y="231"/>
                </a:lnTo>
                <a:lnTo>
                  <a:pt x="143" y="254"/>
                </a:lnTo>
                <a:lnTo>
                  <a:pt x="154" y="290"/>
                </a:lnTo>
                <a:lnTo>
                  <a:pt x="165" y="326"/>
                </a:lnTo>
                <a:lnTo>
                  <a:pt x="173" y="358"/>
                </a:lnTo>
                <a:lnTo>
                  <a:pt x="179" y="389"/>
                </a:lnTo>
                <a:lnTo>
                  <a:pt x="185" y="428"/>
                </a:lnTo>
                <a:lnTo>
                  <a:pt x="188" y="458"/>
                </a:lnTo>
                <a:lnTo>
                  <a:pt x="178" y="453"/>
                </a:lnTo>
                <a:lnTo>
                  <a:pt x="166" y="442"/>
                </a:lnTo>
                <a:lnTo>
                  <a:pt x="153" y="429"/>
                </a:lnTo>
                <a:lnTo>
                  <a:pt x="139" y="409"/>
                </a:lnTo>
                <a:lnTo>
                  <a:pt x="126" y="394"/>
                </a:lnTo>
                <a:lnTo>
                  <a:pt x="116" y="382"/>
                </a:lnTo>
                <a:lnTo>
                  <a:pt x="107" y="364"/>
                </a:lnTo>
                <a:lnTo>
                  <a:pt x="101" y="343"/>
                </a:lnTo>
                <a:lnTo>
                  <a:pt x="97" y="318"/>
                </a:lnTo>
                <a:lnTo>
                  <a:pt x="98" y="343"/>
                </a:lnTo>
                <a:lnTo>
                  <a:pt x="101" y="363"/>
                </a:lnTo>
                <a:lnTo>
                  <a:pt x="108" y="380"/>
                </a:lnTo>
                <a:lnTo>
                  <a:pt x="123" y="409"/>
                </a:lnTo>
                <a:lnTo>
                  <a:pt x="138" y="433"/>
                </a:lnTo>
                <a:lnTo>
                  <a:pt x="152" y="451"/>
                </a:lnTo>
                <a:lnTo>
                  <a:pt x="162" y="464"/>
                </a:lnTo>
                <a:lnTo>
                  <a:pt x="172" y="478"/>
                </a:lnTo>
                <a:lnTo>
                  <a:pt x="186" y="492"/>
                </a:lnTo>
                <a:lnTo>
                  <a:pt x="197" y="514"/>
                </a:lnTo>
                <a:lnTo>
                  <a:pt x="207" y="541"/>
                </a:lnTo>
                <a:lnTo>
                  <a:pt x="218" y="584"/>
                </a:lnTo>
                <a:lnTo>
                  <a:pt x="232" y="639"/>
                </a:lnTo>
                <a:lnTo>
                  <a:pt x="238" y="675"/>
                </a:lnTo>
                <a:lnTo>
                  <a:pt x="243" y="699"/>
                </a:lnTo>
                <a:lnTo>
                  <a:pt x="246" y="727"/>
                </a:lnTo>
                <a:lnTo>
                  <a:pt x="248" y="768"/>
                </a:lnTo>
                <a:lnTo>
                  <a:pt x="232" y="733"/>
                </a:lnTo>
                <a:lnTo>
                  <a:pt x="224" y="714"/>
                </a:lnTo>
                <a:lnTo>
                  <a:pt x="220" y="699"/>
                </a:lnTo>
                <a:lnTo>
                  <a:pt x="217" y="674"/>
                </a:lnTo>
                <a:lnTo>
                  <a:pt x="212" y="630"/>
                </a:lnTo>
                <a:lnTo>
                  <a:pt x="208" y="583"/>
                </a:lnTo>
                <a:lnTo>
                  <a:pt x="202" y="553"/>
                </a:lnTo>
                <a:lnTo>
                  <a:pt x="205" y="582"/>
                </a:lnTo>
                <a:lnTo>
                  <a:pt x="208" y="615"/>
                </a:lnTo>
                <a:lnTo>
                  <a:pt x="210" y="646"/>
                </a:lnTo>
                <a:lnTo>
                  <a:pt x="211" y="677"/>
                </a:lnTo>
                <a:lnTo>
                  <a:pt x="211" y="690"/>
                </a:lnTo>
                <a:lnTo>
                  <a:pt x="210" y="703"/>
                </a:lnTo>
                <a:lnTo>
                  <a:pt x="201" y="706"/>
                </a:lnTo>
                <a:lnTo>
                  <a:pt x="183" y="684"/>
                </a:lnTo>
                <a:lnTo>
                  <a:pt x="163" y="662"/>
                </a:lnTo>
                <a:lnTo>
                  <a:pt x="132" y="629"/>
                </a:lnTo>
                <a:lnTo>
                  <a:pt x="123" y="617"/>
                </a:lnTo>
                <a:lnTo>
                  <a:pt x="115" y="601"/>
                </a:lnTo>
                <a:lnTo>
                  <a:pt x="110" y="567"/>
                </a:lnTo>
                <a:lnTo>
                  <a:pt x="102" y="454"/>
                </a:lnTo>
                <a:lnTo>
                  <a:pt x="107" y="598"/>
                </a:lnTo>
                <a:lnTo>
                  <a:pt x="104" y="601"/>
                </a:lnTo>
                <a:lnTo>
                  <a:pt x="99" y="593"/>
                </a:lnTo>
                <a:lnTo>
                  <a:pt x="88" y="517"/>
                </a:lnTo>
                <a:lnTo>
                  <a:pt x="91" y="557"/>
                </a:lnTo>
                <a:lnTo>
                  <a:pt x="93" y="579"/>
                </a:lnTo>
                <a:lnTo>
                  <a:pt x="89" y="583"/>
                </a:lnTo>
                <a:lnTo>
                  <a:pt x="83" y="575"/>
                </a:lnTo>
                <a:lnTo>
                  <a:pt x="77" y="553"/>
                </a:lnTo>
                <a:lnTo>
                  <a:pt x="61" y="507"/>
                </a:lnTo>
                <a:lnTo>
                  <a:pt x="73" y="546"/>
                </a:lnTo>
                <a:lnTo>
                  <a:pt x="77" y="568"/>
                </a:lnTo>
                <a:lnTo>
                  <a:pt x="78" y="588"/>
                </a:lnTo>
                <a:lnTo>
                  <a:pt x="70" y="608"/>
                </a:lnTo>
                <a:lnTo>
                  <a:pt x="81" y="600"/>
                </a:lnTo>
                <a:lnTo>
                  <a:pt x="87" y="605"/>
                </a:lnTo>
                <a:lnTo>
                  <a:pt x="99" y="615"/>
                </a:lnTo>
                <a:lnTo>
                  <a:pt x="95" y="626"/>
                </a:lnTo>
                <a:lnTo>
                  <a:pt x="90" y="650"/>
                </a:lnTo>
                <a:lnTo>
                  <a:pt x="84" y="708"/>
                </a:lnTo>
                <a:lnTo>
                  <a:pt x="94" y="654"/>
                </a:lnTo>
                <a:lnTo>
                  <a:pt x="99" y="636"/>
                </a:lnTo>
                <a:lnTo>
                  <a:pt x="104" y="628"/>
                </a:lnTo>
                <a:lnTo>
                  <a:pt x="110" y="629"/>
                </a:lnTo>
                <a:lnTo>
                  <a:pt x="131" y="651"/>
                </a:lnTo>
                <a:lnTo>
                  <a:pt x="150" y="673"/>
                </a:lnTo>
                <a:lnTo>
                  <a:pt x="168" y="690"/>
                </a:lnTo>
                <a:lnTo>
                  <a:pt x="183" y="708"/>
                </a:lnTo>
                <a:lnTo>
                  <a:pt x="195" y="727"/>
                </a:lnTo>
                <a:lnTo>
                  <a:pt x="208" y="750"/>
                </a:lnTo>
                <a:lnTo>
                  <a:pt x="221" y="776"/>
                </a:lnTo>
                <a:lnTo>
                  <a:pt x="229" y="797"/>
                </a:lnTo>
                <a:lnTo>
                  <a:pt x="236" y="819"/>
                </a:lnTo>
                <a:lnTo>
                  <a:pt x="205" y="824"/>
                </a:lnTo>
                <a:lnTo>
                  <a:pt x="179" y="817"/>
                </a:lnTo>
                <a:lnTo>
                  <a:pt x="140" y="802"/>
                </a:lnTo>
                <a:lnTo>
                  <a:pt x="112" y="788"/>
                </a:lnTo>
                <a:lnTo>
                  <a:pt x="98" y="781"/>
                </a:lnTo>
                <a:lnTo>
                  <a:pt x="90" y="772"/>
                </a:lnTo>
                <a:lnTo>
                  <a:pt x="81" y="762"/>
                </a:lnTo>
                <a:lnTo>
                  <a:pt x="73" y="748"/>
                </a:lnTo>
                <a:lnTo>
                  <a:pt x="59" y="712"/>
                </a:lnTo>
                <a:lnTo>
                  <a:pt x="41" y="655"/>
                </a:lnTo>
                <a:lnTo>
                  <a:pt x="57" y="719"/>
                </a:lnTo>
                <a:lnTo>
                  <a:pt x="67" y="748"/>
                </a:lnTo>
                <a:lnTo>
                  <a:pt x="77" y="770"/>
                </a:lnTo>
                <a:lnTo>
                  <a:pt x="58" y="768"/>
                </a:lnTo>
                <a:lnTo>
                  <a:pt x="45" y="756"/>
                </a:lnTo>
                <a:lnTo>
                  <a:pt x="35" y="741"/>
                </a:lnTo>
                <a:lnTo>
                  <a:pt x="25" y="727"/>
                </a:lnTo>
                <a:lnTo>
                  <a:pt x="12" y="710"/>
                </a:lnTo>
                <a:lnTo>
                  <a:pt x="0" y="701"/>
                </a:lnTo>
                <a:lnTo>
                  <a:pt x="12" y="719"/>
                </a:lnTo>
                <a:lnTo>
                  <a:pt x="22" y="737"/>
                </a:lnTo>
                <a:lnTo>
                  <a:pt x="32" y="752"/>
                </a:lnTo>
                <a:lnTo>
                  <a:pt x="40" y="765"/>
                </a:lnTo>
                <a:lnTo>
                  <a:pt x="50" y="776"/>
                </a:lnTo>
                <a:lnTo>
                  <a:pt x="36" y="781"/>
                </a:lnTo>
                <a:lnTo>
                  <a:pt x="28" y="776"/>
                </a:lnTo>
                <a:lnTo>
                  <a:pt x="18" y="770"/>
                </a:lnTo>
                <a:lnTo>
                  <a:pt x="8" y="761"/>
                </a:lnTo>
                <a:lnTo>
                  <a:pt x="19" y="784"/>
                </a:lnTo>
                <a:lnTo>
                  <a:pt x="31" y="790"/>
                </a:lnTo>
                <a:lnTo>
                  <a:pt x="44" y="790"/>
                </a:lnTo>
                <a:lnTo>
                  <a:pt x="67" y="795"/>
                </a:lnTo>
                <a:lnTo>
                  <a:pt x="74" y="798"/>
                </a:lnTo>
                <a:lnTo>
                  <a:pt x="66" y="809"/>
                </a:lnTo>
                <a:lnTo>
                  <a:pt x="52" y="816"/>
                </a:lnTo>
                <a:lnTo>
                  <a:pt x="41" y="819"/>
                </a:lnTo>
                <a:lnTo>
                  <a:pt x="16" y="821"/>
                </a:lnTo>
                <a:lnTo>
                  <a:pt x="44" y="827"/>
                </a:lnTo>
                <a:lnTo>
                  <a:pt x="56" y="827"/>
                </a:lnTo>
                <a:lnTo>
                  <a:pt x="67" y="823"/>
                </a:lnTo>
                <a:lnTo>
                  <a:pt x="74" y="816"/>
                </a:lnTo>
                <a:lnTo>
                  <a:pt x="86" y="806"/>
                </a:lnTo>
                <a:lnTo>
                  <a:pt x="114" y="824"/>
                </a:lnTo>
                <a:lnTo>
                  <a:pt x="156" y="851"/>
                </a:lnTo>
                <a:lnTo>
                  <a:pt x="149" y="874"/>
                </a:lnTo>
                <a:lnTo>
                  <a:pt x="137" y="925"/>
                </a:lnTo>
                <a:lnTo>
                  <a:pt x="162" y="857"/>
                </a:lnTo>
                <a:lnTo>
                  <a:pt x="160" y="889"/>
                </a:lnTo>
                <a:lnTo>
                  <a:pt x="162" y="920"/>
                </a:lnTo>
                <a:lnTo>
                  <a:pt x="163" y="942"/>
                </a:lnTo>
                <a:lnTo>
                  <a:pt x="166" y="973"/>
                </a:lnTo>
                <a:lnTo>
                  <a:pt x="172" y="1018"/>
                </a:lnTo>
                <a:lnTo>
                  <a:pt x="188" y="1098"/>
                </a:lnTo>
                <a:lnTo>
                  <a:pt x="178" y="1029"/>
                </a:lnTo>
                <a:lnTo>
                  <a:pt x="172" y="984"/>
                </a:lnTo>
                <a:lnTo>
                  <a:pt x="168" y="942"/>
                </a:lnTo>
                <a:lnTo>
                  <a:pt x="169" y="920"/>
                </a:lnTo>
                <a:lnTo>
                  <a:pt x="169" y="885"/>
                </a:lnTo>
                <a:lnTo>
                  <a:pt x="171" y="869"/>
                </a:lnTo>
                <a:lnTo>
                  <a:pt x="175" y="859"/>
                </a:lnTo>
                <a:lnTo>
                  <a:pt x="194" y="863"/>
                </a:lnTo>
                <a:lnTo>
                  <a:pt x="212" y="878"/>
                </a:lnTo>
                <a:lnTo>
                  <a:pt x="222" y="894"/>
                </a:lnTo>
                <a:lnTo>
                  <a:pt x="229" y="910"/>
                </a:lnTo>
                <a:lnTo>
                  <a:pt x="234" y="928"/>
                </a:lnTo>
                <a:lnTo>
                  <a:pt x="238" y="957"/>
                </a:lnTo>
                <a:lnTo>
                  <a:pt x="238" y="1006"/>
                </a:lnTo>
                <a:lnTo>
                  <a:pt x="238" y="1076"/>
                </a:lnTo>
                <a:lnTo>
                  <a:pt x="240" y="1138"/>
                </a:lnTo>
                <a:lnTo>
                  <a:pt x="240" y="1196"/>
                </a:lnTo>
                <a:lnTo>
                  <a:pt x="240" y="1262"/>
                </a:lnTo>
                <a:lnTo>
                  <a:pt x="240" y="1316"/>
                </a:lnTo>
                <a:lnTo>
                  <a:pt x="236" y="1369"/>
                </a:lnTo>
                <a:lnTo>
                  <a:pt x="230" y="1417"/>
                </a:lnTo>
                <a:lnTo>
                  <a:pt x="220" y="1479"/>
                </a:lnTo>
                <a:lnTo>
                  <a:pt x="210" y="1514"/>
                </a:lnTo>
                <a:lnTo>
                  <a:pt x="200" y="1532"/>
                </a:lnTo>
                <a:lnTo>
                  <a:pt x="183" y="1555"/>
                </a:lnTo>
                <a:lnTo>
                  <a:pt x="205" y="1545"/>
                </a:lnTo>
                <a:lnTo>
                  <a:pt x="227" y="1524"/>
                </a:lnTo>
                <a:lnTo>
                  <a:pt x="240" y="1514"/>
                </a:lnTo>
                <a:lnTo>
                  <a:pt x="250" y="1514"/>
                </a:lnTo>
                <a:lnTo>
                  <a:pt x="257" y="1537"/>
                </a:lnTo>
                <a:lnTo>
                  <a:pt x="263" y="1528"/>
                </a:lnTo>
                <a:lnTo>
                  <a:pt x="274" y="1524"/>
                </a:lnTo>
                <a:lnTo>
                  <a:pt x="284" y="1532"/>
                </a:lnTo>
                <a:lnTo>
                  <a:pt x="294" y="1550"/>
                </a:lnTo>
                <a:lnTo>
                  <a:pt x="301" y="1559"/>
                </a:lnTo>
                <a:lnTo>
                  <a:pt x="301" y="1537"/>
                </a:lnTo>
                <a:lnTo>
                  <a:pt x="305" y="1528"/>
                </a:lnTo>
                <a:lnTo>
                  <a:pt x="315" y="1528"/>
                </a:lnTo>
                <a:lnTo>
                  <a:pt x="324" y="1537"/>
                </a:lnTo>
                <a:lnTo>
                  <a:pt x="327" y="1537"/>
                </a:lnTo>
                <a:lnTo>
                  <a:pt x="352" y="1545"/>
                </a:lnTo>
              </a:path>
            </a:pathLst>
          </a:custGeom>
          <a:solidFill>
            <a:srgbClr val="714400"/>
          </a:solidFill>
          <a:ln w="12700" cap="rnd">
            <a:solidFill>
              <a:schemeClr val="tx1"/>
            </a:solidFill>
            <a:round/>
            <a:headEnd/>
            <a:tailEnd/>
          </a:ln>
        </p:spPr>
        <p:txBody>
          <a:bodyPr/>
          <a:lstStyle/>
          <a:p>
            <a:endParaRPr lang="en-US"/>
          </a:p>
        </p:txBody>
      </p:sp>
      <p:sp>
        <p:nvSpPr>
          <p:cNvPr id="28" name="Freeform 26"/>
          <p:cNvSpPr>
            <a:spLocks/>
          </p:cNvSpPr>
          <p:nvPr/>
        </p:nvSpPr>
        <p:spPr bwMode="auto">
          <a:xfrm>
            <a:off x="5238750" y="4291013"/>
            <a:ext cx="914400" cy="1060450"/>
          </a:xfrm>
          <a:custGeom>
            <a:avLst/>
            <a:gdLst>
              <a:gd name="T0" fmla="*/ 190 w 576"/>
              <a:gd name="T1" fmla="*/ 77 h 668"/>
              <a:gd name="T2" fmla="*/ 178 w 576"/>
              <a:gd name="T3" fmla="*/ 133 h 668"/>
              <a:gd name="T4" fmla="*/ 151 w 576"/>
              <a:gd name="T5" fmla="*/ 236 h 668"/>
              <a:gd name="T6" fmla="*/ 99 w 576"/>
              <a:gd name="T7" fmla="*/ 292 h 668"/>
              <a:gd name="T8" fmla="*/ 68 w 576"/>
              <a:gd name="T9" fmla="*/ 371 h 668"/>
              <a:gd name="T10" fmla="*/ 11 w 576"/>
              <a:gd name="T11" fmla="*/ 424 h 668"/>
              <a:gd name="T12" fmla="*/ 21 w 576"/>
              <a:gd name="T13" fmla="*/ 497 h 668"/>
              <a:gd name="T14" fmla="*/ 66 w 576"/>
              <a:gd name="T15" fmla="*/ 523 h 668"/>
              <a:gd name="T16" fmla="*/ 129 w 576"/>
              <a:gd name="T17" fmla="*/ 492 h 668"/>
              <a:gd name="T18" fmla="*/ 160 w 576"/>
              <a:gd name="T19" fmla="*/ 444 h 668"/>
              <a:gd name="T20" fmla="*/ 128 w 576"/>
              <a:gd name="T21" fmla="*/ 421 h 668"/>
              <a:gd name="T22" fmla="*/ 93 w 576"/>
              <a:gd name="T23" fmla="*/ 421 h 668"/>
              <a:gd name="T24" fmla="*/ 99 w 576"/>
              <a:gd name="T25" fmla="*/ 396 h 668"/>
              <a:gd name="T26" fmla="*/ 134 w 576"/>
              <a:gd name="T27" fmla="*/ 413 h 668"/>
              <a:gd name="T28" fmla="*/ 177 w 576"/>
              <a:gd name="T29" fmla="*/ 329 h 668"/>
              <a:gd name="T30" fmla="*/ 243 w 576"/>
              <a:gd name="T31" fmla="*/ 343 h 668"/>
              <a:gd name="T32" fmla="*/ 201 w 576"/>
              <a:gd name="T33" fmla="*/ 377 h 668"/>
              <a:gd name="T34" fmla="*/ 228 w 576"/>
              <a:gd name="T35" fmla="*/ 433 h 668"/>
              <a:gd name="T36" fmla="*/ 163 w 576"/>
              <a:gd name="T37" fmla="*/ 437 h 668"/>
              <a:gd name="T38" fmla="*/ 139 w 576"/>
              <a:gd name="T39" fmla="*/ 512 h 668"/>
              <a:gd name="T40" fmla="*/ 117 w 576"/>
              <a:gd name="T41" fmla="*/ 606 h 668"/>
              <a:gd name="T42" fmla="*/ 155 w 576"/>
              <a:gd name="T43" fmla="*/ 654 h 668"/>
              <a:gd name="T44" fmla="*/ 180 w 576"/>
              <a:gd name="T45" fmla="*/ 588 h 668"/>
              <a:gd name="T46" fmla="*/ 220 w 576"/>
              <a:gd name="T47" fmla="*/ 591 h 668"/>
              <a:gd name="T48" fmla="*/ 255 w 576"/>
              <a:gd name="T49" fmla="*/ 512 h 668"/>
              <a:gd name="T50" fmla="*/ 269 w 576"/>
              <a:gd name="T51" fmla="*/ 502 h 668"/>
              <a:gd name="T52" fmla="*/ 298 w 576"/>
              <a:gd name="T53" fmla="*/ 578 h 668"/>
              <a:gd name="T54" fmla="*/ 349 w 576"/>
              <a:gd name="T55" fmla="*/ 652 h 668"/>
              <a:gd name="T56" fmla="*/ 402 w 576"/>
              <a:gd name="T57" fmla="*/ 603 h 668"/>
              <a:gd name="T58" fmla="*/ 441 w 576"/>
              <a:gd name="T59" fmla="*/ 515 h 668"/>
              <a:gd name="T60" fmla="*/ 469 w 576"/>
              <a:gd name="T61" fmla="*/ 484 h 668"/>
              <a:gd name="T62" fmla="*/ 548 w 576"/>
              <a:gd name="T63" fmla="*/ 566 h 668"/>
              <a:gd name="T64" fmla="*/ 552 w 576"/>
              <a:gd name="T65" fmla="*/ 406 h 668"/>
              <a:gd name="T66" fmla="*/ 454 w 576"/>
              <a:gd name="T67" fmla="*/ 366 h 668"/>
              <a:gd name="T68" fmla="*/ 481 w 576"/>
              <a:gd name="T69" fmla="*/ 285 h 668"/>
              <a:gd name="T70" fmla="*/ 433 w 576"/>
              <a:gd name="T71" fmla="*/ 267 h 668"/>
              <a:gd name="T72" fmla="*/ 466 w 576"/>
              <a:gd name="T73" fmla="*/ 171 h 668"/>
              <a:gd name="T74" fmla="*/ 429 w 576"/>
              <a:gd name="T75" fmla="*/ 54 h 668"/>
              <a:gd name="T76" fmla="*/ 348 w 576"/>
              <a:gd name="T77" fmla="*/ 22 h 668"/>
              <a:gd name="T78" fmla="*/ 341 w 576"/>
              <a:gd name="T79" fmla="*/ 99 h 668"/>
              <a:gd name="T80" fmla="*/ 323 w 576"/>
              <a:gd name="T81" fmla="*/ 200 h 668"/>
              <a:gd name="T82" fmla="*/ 322 w 576"/>
              <a:gd name="T83" fmla="*/ 225 h 668"/>
              <a:gd name="T84" fmla="*/ 352 w 576"/>
              <a:gd name="T85" fmla="*/ 215 h 668"/>
              <a:gd name="T86" fmla="*/ 364 w 576"/>
              <a:gd name="T87" fmla="*/ 187 h 668"/>
              <a:gd name="T88" fmla="*/ 399 w 576"/>
              <a:gd name="T89" fmla="*/ 243 h 668"/>
              <a:gd name="T90" fmla="*/ 351 w 576"/>
              <a:gd name="T91" fmla="*/ 357 h 668"/>
              <a:gd name="T92" fmla="*/ 419 w 576"/>
              <a:gd name="T93" fmla="*/ 423 h 668"/>
              <a:gd name="T94" fmla="*/ 379 w 576"/>
              <a:gd name="T95" fmla="*/ 471 h 668"/>
              <a:gd name="T96" fmla="*/ 330 w 576"/>
              <a:gd name="T97" fmla="*/ 445 h 668"/>
              <a:gd name="T98" fmla="*/ 334 w 576"/>
              <a:gd name="T99" fmla="*/ 322 h 668"/>
              <a:gd name="T100" fmla="*/ 299 w 576"/>
              <a:gd name="T101" fmla="*/ 263 h 668"/>
              <a:gd name="T102" fmla="*/ 262 w 576"/>
              <a:gd name="T103" fmla="*/ 210 h 668"/>
              <a:gd name="T104" fmla="*/ 262 w 576"/>
              <a:gd name="T105" fmla="*/ 147 h 668"/>
              <a:gd name="T106" fmla="*/ 252 w 576"/>
              <a:gd name="T107" fmla="*/ 114 h 668"/>
              <a:gd name="T108" fmla="*/ 311 w 576"/>
              <a:gd name="T109" fmla="*/ 76 h 668"/>
              <a:gd name="T110" fmla="*/ 265 w 576"/>
              <a:gd name="T111" fmla="*/ 18 h 668"/>
              <a:gd name="T112" fmla="*/ 223 w 576"/>
              <a:gd name="T113" fmla="*/ 46 h 6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76"/>
              <a:gd name="T172" fmla="*/ 0 h 668"/>
              <a:gd name="T173" fmla="*/ 576 w 576"/>
              <a:gd name="T174" fmla="*/ 668 h 6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76" h="668">
                <a:moveTo>
                  <a:pt x="221" y="62"/>
                </a:moveTo>
                <a:lnTo>
                  <a:pt x="212" y="56"/>
                </a:lnTo>
                <a:lnTo>
                  <a:pt x="206" y="58"/>
                </a:lnTo>
                <a:lnTo>
                  <a:pt x="200" y="62"/>
                </a:lnTo>
                <a:lnTo>
                  <a:pt x="198" y="72"/>
                </a:lnTo>
                <a:lnTo>
                  <a:pt x="190" y="77"/>
                </a:lnTo>
                <a:lnTo>
                  <a:pt x="183" y="87"/>
                </a:lnTo>
                <a:lnTo>
                  <a:pt x="178" y="97"/>
                </a:lnTo>
                <a:lnTo>
                  <a:pt x="181" y="105"/>
                </a:lnTo>
                <a:lnTo>
                  <a:pt x="192" y="108"/>
                </a:lnTo>
                <a:lnTo>
                  <a:pt x="185" y="128"/>
                </a:lnTo>
                <a:lnTo>
                  <a:pt x="178" y="133"/>
                </a:lnTo>
                <a:lnTo>
                  <a:pt x="174" y="139"/>
                </a:lnTo>
                <a:lnTo>
                  <a:pt x="170" y="156"/>
                </a:lnTo>
                <a:lnTo>
                  <a:pt x="170" y="176"/>
                </a:lnTo>
                <a:lnTo>
                  <a:pt x="167" y="203"/>
                </a:lnTo>
                <a:lnTo>
                  <a:pt x="168" y="227"/>
                </a:lnTo>
                <a:lnTo>
                  <a:pt x="151" y="236"/>
                </a:lnTo>
                <a:lnTo>
                  <a:pt x="129" y="211"/>
                </a:lnTo>
                <a:lnTo>
                  <a:pt x="122" y="233"/>
                </a:lnTo>
                <a:lnTo>
                  <a:pt x="109" y="239"/>
                </a:lnTo>
                <a:lnTo>
                  <a:pt x="108" y="257"/>
                </a:lnTo>
                <a:lnTo>
                  <a:pt x="112" y="279"/>
                </a:lnTo>
                <a:lnTo>
                  <a:pt x="99" y="292"/>
                </a:lnTo>
                <a:lnTo>
                  <a:pt x="90" y="295"/>
                </a:lnTo>
                <a:lnTo>
                  <a:pt x="81" y="313"/>
                </a:lnTo>
                <a:lnTo>
                  <a:pt x="79" y="320"/>
                </a:lnTo>
                <a:lnTo>
                  <a:pt x="69" y="333"/>
                </a:lnTo>
                <a:lnTo>
                  <a:pt x="68" y="353"/>
                </a:lnTo>
                <a:lnTo>
                  <a:pt x="68" y="371"/>
                </a:lnTo>
                <a:lnTo>
                  <a:pt x="61" y="383"/>
                </a:lnTo>
                <a:lnTo>
                  <a:pt x="59" y="396"/>
                </a:lnTo>
                <a:lnTo>
                  <a:pt x="42" y="391"/>
                </a:lnTo>
                <a:lnTo>
                  <a:pt x="28" y="404"/>
                </a:lnTo>
                <a:lnTo>
                  <a:pt x="16" y="411"/>
                </a:lnTo>
                <a:lnTo>
                  <a:pt x="11" y="424"/>
                </a:lnTo>
                <a:lnTo>
                  <a:pt x="3" y="437"/>
                </a:lnTo>
                <a:lnTo>
                  <a:pt x="0" y="454"/>
                </a:lnTo>
                <a:lnTo>
                  <a:pt x="6" y="462"/>
                </a:lnTo>
                <a:lnTo>
                  <a:pt x="12" y="472"/>
                </a:lnTo>
                <a:lnTo>
                  <a:pt x="12" y="487"/>
                </a:lnTo>
                <a:lnTo>
                  <a:pt x="21" y="497"/>
                </a:lnTo>
                <a:lnTo>
                  <a:pt x="25" y="520"/>
                </a:lnTo>
                <a:lnTo>
                  <a:pt x="33" y="543"/>
                </a:lnTo>
                <a:lnTo>
                  <a:pt x="44" y="535"/>
                </a:lnTo>
                <a:lnTo>
                  <a:pt x="53" y="517"/>
                </a:lnTo>
                <a:lnTo>
                  <a:pt x="60" y="517"/>
                </a:lnTo>
                <a:lnTo>
                  <a:pt x="66" y="523"/>
                </a:lnTo>
                <a:lnTo>
                  <a:pt x="74" y="540"/>
                </a:lnTo>
                <a:lnTo>
                  <a:pt x="84" y="525"/>
                </a:lnTo>
                <a:lnTo>
                  <a:pt x="94" y="505"/>
                </a:lnTo>
                <a:lnTo>
                  <a:pt x="103" y="502"/>
                </a:lnTo>
                <a:lnTo>
                  <a:pt x="117" y="505"/>
                </a:lnTo>
                <a:lnTo>
                  <a:pt x="129" y="492"/>
                </a:lnTo>
                <a:lnTo>
                  <a:pt x="136" y="475"/>
                </a:lnTo>
                <a:lnTo>
                  <a:pt x="153" y="454"/>
                </a:lnTo>
                <a:lnTo>
                  <a:pt x="161" y="453"/>
                </a:lnTo>
                <a:lnTo>
                  <a:pt x="166" y="453"/>
                </a:lnTo>
                <a:lnTo>
                  <a:pt x="162" y="441"/>
                </a:lnTo>
                <a:lnTo>
                  <a:pt x="160" y="444"/>
                </a:lnTo>
                <a:lnTo>
                  <a:pt x="158" y="439"/>
                </a:lnTo>
                <a:lnTo>
                  <a:pt x="160" y="430"/>
                </a:lnTo>
                <a:lnTo>
                  <a:pt x="156" y="427"/>
                </a:lnTo>
                <a:lnTo>
                  <a:pt x="151" y="426"/>
                </a:lnTo>
                <a:lnTo>
                  <a:pt x="144" y="428"/>
                </a:lnTo>
                <a:lnTo>
                  <a:pt x="128" y="421"/>
                </a:lnTo>
                <a:lnTo>
                  <a:pt x="121" y="411"/>
                </a:lnTo>
                <a:lnTo>
                  <a:pt x="117" y="406"/>
                </a:lnTo>
                <a:lnTo>
                  <a:pt x="113" y="409"/>
                </a:lnTo>
                <a:lnTo>
                  <a:pt x="105" y="407"/>
                </a:lnTo>
                <a:lnTo>
                  <a:pt x="99" y="416"/>
                </a:lnTo>
                <a:lnTo>
                  <a:pt x="93" y="421"/>
                </a:lnTo>
                <a:lnTo>
                  <a:pt x="90" y="434"/>
                </a:lnTo>
                <a:lnTo>
                  <a:pt x="84" y="429"/>
                </a:lnTo>
                <a:lnTo>
                  <a:pt x="84" y="416"/>
                </a:lnTo>
                <a:lnTo>
                  <a:pt x="87" y="406"/>
                </a:lnTo>
                <a:lnTo>
                  <a:pt x="92" y="395"/>
                </a:lnTo>
                <a:lnTo>
                  <a:pt x="99" y="396"/>
                </a:lnTo>
                <a:lnTo>
                  <a:pt x="108" y="382"/>
                </a:lnTo>
                <a:lnTo>
                  <a:pt x="115" y="378"/>
                </a:lnTo>
                <a:lnTo>
                  <a:pt x="122" y="381"/>
                </a:lnTo>
                <a:lnTo>
                  <a:pt x="132" y="389"/>
                </a:lnTo>
                <a:lnTo>
                  <a:pt x="137" y="397"/>
                </a:lnTo>
                <a:lnTo>
                  <a:pt x="134" y="413"/>
                </a:lnTo>
                <a:lnTo>
                  <a:pt x="142" y="393"/>
                </a:lnTo>
                <a:lnTo>
                  <a:pt x="151" y="393"/>
                </a:lnTo>
                <a:lnTo>
                  <a:pt x="149" y="365"/>
                </a:lnTo>
                <a:lnTo>
                  <a:pt x="167" y="369"/>
                </a:lnTo>
                <a:lnTo>
                  <a:pt x="178" y="372"/>
                </a:lnTo>
                <a:lnTo>
                  <a:pt x="177" y="329"/>
                </a:lnTo>
                <a:lnTo>
                  <a:pt x="187" y="307"/>
                </a:lnTo>
                <a:lnTo>
                  <a:pt x="199" y="313"/>
                </a:lnTo>
                <a:lnTo>
                  <a:pt x="214" y="305"/>
                </a:lnTo>
                <a:lnTo>
                  <a:pt x="219" y="322"/>
                </a:lnTo>
                <a:lnTo>
                  <a:pt x="234" y="322"/>
                </a:lnTo>
                <a:lnTo>
                  <a:pt x="243" y="343"/>
                </a:lnTo>
                <a:lnTo>
                  <a:pt x="250" y="366"/>
                </a:lnTo>
                <a:lnTo>
                  <a:pt x="250" y="381"/>
                </a:lnTo>
                <a:lnTo>
                  <a:pt x="236" y="358"/>
                </a:lnTo>
                <a:lnTo>
                  <a:pt x="219" y="348"/>
                </a:lnTo>
                <a:lnTo>
                  <a:pt x="205" y="353"/>
                </a:lnTo>
                <a:lnTo>
                  <a:pt x="201" y="377"/>
                </a:lnTo>
                <a:lnTo>
                  <a:pt x="185" y="405"/>
                </a:lnTo>
                <a:lnTo>
                  <a:pt x="200" y="392"/>
                </a:lnTo>
                <a:lnTo>
                  <a:pt x="215" y="390"/>
                </a:lnTo>
                <a:lnTo>
                  <a:pt x="226" y="400"/>
                </a:lnTo>
                <a:lnTo>
                  <a:pt x="240" y="417"/>
                </a:lnTo>
                <a:lnTo>
                  <a:pt x="228" y="433"/>
                </a:lnTo>
                <a:lnTo>
                  <a:pt x="212" y="428"/>
                </a:lnTo>
                <a:lnTo>
                  <a:pt x="189" y="417"/>
                </a:lnTo>
                <a:lnTo>
                  <a:pt x="178" y="425"/>
                </a:lnTo>
                <a:lnTo>
                  <a:pt x="168" y="438"/>
                </a:lnTo>
                <a:lnTo>
                  <a:pt x="164" y="432"/>
                </a:lnTo>
                <a:lnTo>
                  <a:pt x="163" y="437"/>
                </a:lnTo>
                <a:lnTo>
                  <a:pt x="166" y="453"/>
                </a:lnTo>
                <a:lnTo>
                  <a:pt x="174" y="472"/>
                </a:lnTo>
                <a:lnTo>
                  <a:pt x="171" y="497"/>
                </a:lnTo>
                <a:lnTo>
                  <a:pt x="161" y="502"/>
                </a:lnTo>
                <a:lnTo>
                  <a:pt x="147" y="502"/>
                </a:lnTo>
                <a:lnTo>
                  <a:pt x="139" y="512"/>
                </a:lnTo>
                <a:lnTo>
                  <a:pt x="137" y="525"/>
                </a:lnTo>
                <a:lnTo>
                  <a:pt x="125" y="551"/>
                </a:lnTo>
                <a:lnTo>
                  <a:pt x="113" y="551"/>
                </a:lnTo>
                <a:lnTo>
                  <a:pt x="105" y="566"/>
                </a:lnTo>
                <a:lnTo>
                  <a:pt x="108" y="586"/>
                </a:lnTo>
                <a:lnTo>
                  <a:pt x="117" y="606"/>
                </a:lnTo>
                <a:lnTo>
                  <a:pt x="113" y="616"/>
                </a:lnTo>
                <a:lnTo>
                  <a:pt x="113" y="626"/>
                </a:lnTo>
                <a:lnTo>
                  <a:pt x="127" y="642"/>
                </a:lnTo>
                <a:lnTo>
                  <a:pt x="128" y="659"/>
                </a:lnTo>
                <a:lnTo>
                  <a:pt x="143" y="667"/>
                </a:lnTo>
                <a:lnTo>
                  <a:pt x="155" y="654"/>
                </a:lnTo>
                <a:lnTo>
                  <a:pt x="165" y="654"/>
                </a:lnTo>
                <a:lnTo>
                  <a:pt x="174" y="664"/>
                </a:lnTo>
                <a:lnTo>
                  <a:pt x="192" y="654"/>
                </a:lnTo>
                <a:lnTo>
                  <a:pt x="197" y="634"/>
                </a:lnTo>
                <a:lnTo>
                  <a:pt x="190" y="611"/>
                </a:lnTo>
                <a:lnTo>
                  <a:pt x="180" y="588"/>
                </a:lnTo>
                <a:lnTo>
                  <a:pt x="181" y="566"/>
                </a:lnTo>
                <a:lnTo>
                  <a:pt x="186" y="545"/>
                </a:lnTo>
                <a:lnTo>
                  <a:pt x="197" y="548"/>
                </a:lnTo>
                <a:lnTo>
                  <a:pt x="200" y="575"/>
                </a:lnTo>
                <a:lnTo>
                  <a:pt x="209" y="598"/>
                </a:lnTo>
                <a:lnTo>
                  <a:pt x="220" y="591"/>
                </a:lnTo>
                <a:lnTo>
                  <a:pt x="231" y="596"/>
                </a:lnTo>
                <a:lnTo>
                  <a:pt x="239" y="578"/>
                </a:lnTo>
                <a:lnTo>
                  <a:pt x="235" y="548"/>
                </a:lnTo>
                <a:lnTo>
                  <a:pt x="235" y="528"/>
                </a:lnTo>
                <a:lnTo>
                  <a:pt x="245" y="528"/>
                </a:lnTo>
                <a:lnTo>
                  <a:pt x="255" y="512"/>
                </a:lnTo>
                <a:lnTo>
                  <a:pt x="257" y="480"/>
                </a:lnTo>
                <a:lnTo>
                  <a:pt x="255" y="460"/>
                </a:lnTo>
                <a:lnTo>
                  <a:pt x="265" y="444"/>
                </a:lnTo>
                <a:lnTo>
                  <a:pt x="269" y="452"/>
                </a:lnTo>
                <a:lnTo>
                  <a:pt x="267" y="472"/>
                </a:lnTo>
                <a:lnTo>
                  <a:pt x="269" y="502"/>
                </a:lnTo>
                <a:lnTo>
                  <a:pt x="268" y="535"/>
                </a:lnTo>
                <a:lnTo>
                  <a:pt x="270" y="558"/>
                </a:lnTo>
                <a:lnTo>
                  <a:pt x="279" y="551"/>
                </a:lnTo>
                <a:lnTo>
                  <a:pt x="284" y="555"/>
                </a:lnTo>
                <a:lnTo>
                  <a:pt x="288" y="575"/>
                </a:lnTo>
                <a:lnTo>
                  <a:pt x="298" y="578"/>
                </a:lnTo>
                <a:lnTo>
                  <a:pt x="299" y="596"/>
                </a:lnTo>
                <a:lnTo>
                  <a:pt x="305" y="621"/>
                </a:lnTo>
                <a:lnTo>
                  <a:pt x="321" y="616"/>
                </a:lnTo>
                <a:lnTo>
                  <a:pt x="329" y="636"/>
                </a:lnTo>
                <a:lnTo>
                  <a:pt x="341" y="664"/>
                </a:lnTo>
                <a:lnTo>
                  <a:pt x="349" y="652"/>
                </a:lnTo>
                <a:lnTo>
                  <a:pt x="357" y="652"/>
                </a:lnTo>
                <a:lnTo>
                  <a:pt x="370" y="664"/>
                </a:lnTo>
                <a:lnTo>
                  <a:pt x="385" y="649"/>
                </a:lnTo>
                <a:lnTo>
                  <a:pt x="387" y="624"/>
                </a:lnTo>
                <a:lnTo>
                  <a:pt x="387" y="603"/>
                </a:lnTo>
                <a:lnTo>
                  <a:pt x="402" y="603"/>
                </a:lnTo>
                <a:lnTo>
                  <a:pt x="416" y="596"/>
                </a:lnTo>
                <a:lnTo>
                  <a:pt x="426" y="596"/>
                </a:lnTo>
                <a:lnTo>
                  <a:pt x="435" y="594"/>
                </a:lnTo>
                <a:lnTo>
                  <a:pt x="438" y="563"/>
                </a:lnTo>
                <a:lnTo>
                  <a:pt x="446" y="543"/>
                </a:lnTo>
                <a:lnTo>
                  <a:pt x="441" y="515"/>
                </a:lnTo>
                <a:lnTo>
                  <a:pt x="431" y="512"/>
                </a:lnTo>
                <a:lnTo>
                  <a:pt x="431" y="487"/>
                </a:lnTo>
                <a:lnTo>
                  <a:pt x="421" y="482"/>
                </a:lnTo>
                <a:lnTo>
                  <a:pt x="442" y="477"/>
                </a:lnTo>
                <a:lnTo>
                  <a:pt x="452" y="492"/>
                </a:lnTo>
                <a:lnTo>
                  <a:pt x="469" y="484"/>
                </a:lnTo>
                <a:lnTo>
                  <a:pt x="485" y="497"/>
                </a:lnTo>
                <a:lnTo>
                  <a:pt x="501" y="500"/>
                </a:lnTo>
                <a:lnTo>
                  <a:pt x="507" y="545"/>
                </a:lnTo>
                <a:lnTo>
                  <a:pt x="518" y="548"/>
                </a:lnTo>
                <a:lnTo>
                  <a:pt x="533" y="560"/>
                </a:lnTo>
                <a:lnTo>
                  <a:pt x="548" y="566"/>
                </a:lnTo>
                <a:lnTo>
                  <a:pt x="561" y="548"/>
                </a:lnTo>
                <a:lnTo>
                  <a:pt x="575" y="525"/>
                </a:lnTo>
                <a:lnTo>
                  <a:pt x="567" y="484"/>
                </a:lnTo>
                <a:lnTo>
                  <a:pt x="554" y="464"/>
                </a:lnTo>
                <a:lnTo>
                  <a:pt x="560" y="447"/>
                </a:lnTo>
                <a:lnTo>
                  <a:pt x="552" y="406"/>
                </a:lnTo>
                <a:lnTo>
                  <a:pt x="549" y="381"/>
                </a:lnTo>
                <a:lnTo>
                  <a:pt x="538" y="353"/>
                </a:lnTo>
                <a:lnTo>
                  <a:pt x="519" y="348"/>
                </a:lnTo>
                <a:lnTo>
                  <a:pt x="499" y="371"/>
                </a:lnTo>
                <a:lnTo>
                  <a:pt x="479" y="361"/>
                </a:lnTo>
                <a:lnTo>
                  <a:pt x="454" y="366"/>
                </a:lnTo>
                <a:lnTo>
                  <a:pt x="458" y="353"/>
                </a:lnTo>
                <a:lnTo>
                  <a:pt x="448" y="335"/>
                </a:lnTo>
                <a:lnTo>
                  <a:pt x="466" y="330"/>
                </a:lnTo>
                <a:lnTo>
                  <a:pt x="477" y="315"/>
                </a:lnTo>
                <a:lnTo>
                  <a:pt x="485" y="300"/>
                </a:lnTo>
                <a:lnTo>
                  <a:pt x="481" y="285"/>
                </a:lnTo>
                <a:lnTo>
                  <a:pt x="467" y="277"/>
                </a:lnTo>
                <a:lnTo>
                  <a:pt x="458" y="287"/>
                </a:lnTo>
                <a:lnTo>
                  <a:pt x="447" y="305"/>
                </a:lnTo>
                <a:lnTo>
                  <a:pt x="441" y="302"/>
                </a:lnTo>
                <a:lnTo>
                  <a:pt x="428" y="295"/>
                </a:lnTo>
                <a:lnTo>
                  <a:pt x="433" y="267"/>
                </a:lnTo>
                <a:lnTo>
                  <a:pt x="444" y="257"/>
                </a:lnTo>
                <a:lnTo>
                  <a:pt x="452" y="242"/>
                </a:lnTo>
                <a:lnTo>
                  <a:pt x="462" y="227"/>
                </a:lnTo>
                <a:lnTo>
                  <a:pt x="466" y="206"/>
                </a:lnTo>
                <a:lnTo>
                  <a:pt x="451" y="201"/>
                </a:lnTo>
                <a:lnTo>
                  <a:pt x="466" y="171"/>
                </a:lnTo>
                <a:lnTo>
                  <a:pt x="455" y="171"/>
                </a:lnTo>
                <a:lnTo>
                  <a:pt x="454" y="140"/>
                </a:lnTo>
                <a:lnTo>
                  <a:pt x="455" y="115"/>
                </a:lnTo>
                <a:lnTo>
                  <a:pt x="446" y="77"/>
                </a:lnTo>
                <a:lnTo>
                  <a:pt x="438" y="54"/>
                </a:lnTo>
                <a:lnTo>
                  <a:pt x="429" y="54"/>
                </a:lnTo>
                <a:lnTo>
                  <a:pt x="416" y="54"/>
                </a:lnTo>
                <a:lnTo>
                  <a:pt x="399" y="24"/>
                </a:lnTo>
                <a:lnTo>
                  <a:pt x="380" y="26"/>
                </a:lnTo>
                <a:lnTo>
                  <a:pt x="368" y="22"/>
                </a:lnTo>
                <a:lnTo>
                  <a:pt x="357" y="14"/>
                </a:lnTo>
                <a:lnTo>
                  <a:pt x="348" y="22"/>
                </a:lnTo>
                <a:lnTo>
                  <a:pt x="340" y="26"/>
                </a:lnTo>
                <a:lnTo>
                  <a:pt x="332" y="43"/>
                </a:lnTo>
                <a:lnTo>
                  <a:pt x="325" y="58"/>
                </a:lnTo>
                <a:lnTo>
                  <a:pt x="322" y="76"/>
                </a:lnTo>
                <a:lnTo>
                  <a:pt x="339" y="89"/>
                </a:lnTo>
                <a:lnTo>
                  <a:pt x="341" y="99"/>
                </a:lnTo>
                <a:lnTo>
                  <a:pt x="344" y="114"/>
                </a:lnTo>
                <a:lnTo>
                  <a:pt x="327" y="121"/>
                </a:lnTo>
                <a:lnTo>
                  <a:pt x="317" y="137"/>
                </a:lnTo>
                <a:lnTo>
                  <a:pt x="315" y="157"/>
                </a:lnTo>
                <a:lnTo>
                  <a:pt x="322" y="180"/>
                </a:lnTo>
                <a:lnTo>
                  <a:pt x="323" y="200"/>
                </a:lnTo>
                <a:lnTo>
                  <a:pt x="314" y="197"/>
                </a:lnTo>
                <a:lnTo>
                  <a:pt x="295" y="200"/>
                </a:lnTo>
                <a:lnTo>
                  <a:pt x="291" y="220"/>
                </a:lnTo>
                <a:lnTo>
                  <a:pt x="303" y="215"/>
                </a:lnTo>
                <a:lnTo>
                  <a:pt x="307" y="235"/>
                </a:lnTo>
                <a:lnTo>
                  <a:pt x="322" y="225"/>
                </a:lnTo>
                <a:lnTo>
                  <a:pt x="327" y="248"/>
                </a:lnTo>
                <a:lnTo>
                  <a:pt x="333" y="273"/>
                </a:lnTo>
                <a:lnTo>
                  <a:pt x="344" y="261"/>
                </a:lnTo>
                <a:lnTo>
                  <a:pt x="364" y="253"/>
                </a:lnTo>
                <a:lnTo>
                  <a:pt x="359" y="233"/>
                </a:lnTo>
                <a:lnTo>
                  <a:pt x="352" y="215"/>
                </a:lnTo>
                <a:lnTo>
                  <a:pt x="339" y="212"/>
                </a:lnTo>
                <a:lnTo>
                  <a:pt x="336" y="190"/>
                </a:lnTo>
                <a:lnTo>
                  <a:pt x="346" y="149"/>
                </a:lnTo>
                <a:lnTo>
                  <a:pt x="352" y="192"/>
                </a:lnTo>
                <a:lnTo>
                  <a:pt x="366" y="212"/>
                </a:lnTo>
                <a:lnTo>
                  <a:pt x="364" y="187"/>
                </a:lnTo>
                <a:lnTo>
                  <a:pt x="385" y="160"/>
                </a:lnTo>
                <a:lnTo>
                  <a:pt x="389" y="205"/>
                </a:lnTo>
                <a:lnTo>
                  <a:pt x="408" y="210"/>
                </a:lnTo>
                <a:lnTo>
                  <a:pt x="385" y="228"/>
                </a:lnTo>
                <a:lnTo>
                  <a:pt x="378" y="246"/>
                </a:lnTo>
                <a:lnTo>
                  <a:pt x="399" y="243"/>
                </a:lnTo>
                <a:lnTo>
                  <a:pt x="385" y="263"/>
                </a:lnTo>
                <a:lnTo>
                  <a:pt x="386" y="296"/>
                </a:lnTo>
                <a:lnTo>
                  <a:pt x="367" y="303"/>
                </a:lnTo>
                <a:lnTo>
                  <a:pt x="371" y="331"/>
                </a:lnTo>
                <a:lnTo>
                  <a:pt x="363" y="369"/>
                </a:lnTo>
                <a:lnTo>
                  <a:pt x="351" y="357"/>
                </a:lnTo>
                <a:lnTo>
                  <a:pt x="348" y="385"/>
                </a:lnTo>
                <a:lnTo>
                  <a:pt x="356" y="417"/>
                </a:lnTo>
                <a:lnTo>
                  <a:pt x="379" y="413"/>
                </a:lnTo>
                <a:lnTo>
                  <a:pt x="386" y="425"/>
                </a:lnTo>
                <a:lnTo>
                  <a:pt x="404" y="423"/>
                </a:lnTo>
                <a:lnTo>
                  <a:pt x="419" y="423"/>
                </a:lnTo>
                <a:lnTo>
                  <a:pt x="426" y="428"/>
                </a:lnTo>
                <a:lnTo>
                  <a:pt x="421" y="445"/>
                </a:lnTo>
                <a:lnTo>
                  <a:pt x="404" y="448"/>
                </a:lnTo>
                <a:lnTo>
                  <a:pt x="405" y="465"/>
                </a:lnTo>
                <a:lnTo>
                  <a:pt x="390" y="463"/>
                </a:lnTo>
                <a:lnTo>
                  <a:pt x="379" y="471"/>
                </a:lnTo>
                <a:lnTo>
                  <a:pt x="371" y="486"/>
                </a:lnTo>
                <a:lnTo>
                  <a:pt x="361" y="499"/>
                </a:lnTo>
                <a:lnTo>
                  <a:pt x="349" y="486"/>
                </a:lnTo>
                <a:lnTo>
                  <a:pt x="337" y="468"/>
                </a:lnTo>
                <a:lnTo>
                  <a:pt x="311" y="453"/>
                </a:lnTo>
                <a:lnTo>
                  <a:pt x="330" y="445"/>
                </a:lnTo>
                <a:lnTo>
                  <a:pt x="337" y="428"/>
                </a:lnTo>
                <a:lnTo>
                  <a:pt x="333" y="405"/>
                </a:lnTo>
                <a:lnTo>
                  <a:pt x="329" y="387"/>
                </a:lnTo>
                <a:lnTo>
                  <a:pt x="336" y="367"/>
                </a:lnTo>
                <a:lnTo>
                  <a:pt x="323" y="352"/>
                </a:lnTo>
                <a:lnTo>
                  <a:pt x="334" y="322"/>
                </a:lnTo>
                <a:lnTo>
                  <a:pt x="315" y="329"/>
                </a:lnTo>
                <a:lnTo>
                  <a:pt x="322" y="311"/>
                </a:lnTo>
                <a:lnTo>
                  <a:pt x="325" y="291"/>
                </a:lnTo>
                <a:lnTo>
                  <a:pt x="321" y="271"/>
                </a:lnTo>
                <a:lnTo>
                  <a:pt x="312" y="263"/>
                </a:lnTo>
                <a:lnTo>
                  <a:pt x="299" y="263"/>
                </a:lnTo>
                <a:lnTo>
                  <a:pt x="286" y="271"/>
                </a:lnTo>
                <a:lnTo>
                  <a:pt x="286" y="246"/>
                </a:lnTo>
                <a:lnTo>
                  <a:pt x="284" y="223"/>
                </a:lnTo>
                <a:lnTo>
                  <a:pt x="274" y="212"/>
                </a:lnTo>
                <a:lnTo>
                  <a:pt x="269" y="238"/>
                </a:lnTo>
                <a:lnTo>
                  <a:pt x="262" y="210"/>
                </a:lnTo>
                <a:lnTo>
                  <a:pt x="267" y="192"/>
                </a:lnTo>
                <a:lnTo>
                  <a:pt x="277" y="184"/>
                </a:lnTo>
                <a:lnTo>
                  <a:pt x="284" y="167"/>
                </a:lnTo>
                <a:lnTo>
                  <a:pt x="286" y="147"/>
                </a:lnTo>
                <a:lnTo>
                  <a:pt x="274" y="139"/>
                </a:lnTo>
                <a:lnTo>
                  <a:pt x="262" y="147"/>
                </a:lnTo>
                <a:lnTo>
                  <a:pt x="252" y="157"/>
                </a:lnTo>
                <a:lnTo>
                  <a:pt x="240" y="162"/>
                </a:lnTo>
                <a:lnTo>
                  <a:pt x="236" y="154"/>
                </a:lnTo>
                <a:lnTo>
                  <a:pt x="239" y="139"/>
                </a:lnTo>
                <a:lnTo>
                  <a:pt x="245" y="126"/>
                </a:lnTo>
                <a:lnTo>
                  <a:pt x="252" y="114"/>
                </a:lnTo>
                <a:lnTo>
                  <a:pt x="270" y="116"/>
                </a:lnTo>
                <a:lnTo>
                  <a:pt x="281" y="132"/>
                </a:lnTo>
                <a:lnTo>
                  <a:pt x="288" y="111"/>
                </a:lnTo>
                <a:lnTo>
                  <a:pt x="298" y="96"/>
                </a:lnTo>
                <a:lnTo>
                  <a:pt x="307" y="92"/>
                </a:lnTo>
                <a:lnTo>
                  <a:pt x="311" y="76"/>
                </a:lnTo>
                <a:lnTo>
                  <a:pt x="310" y="50"/>
                </a:lnTo>
                <a:lnTo>
                  <a:pt x="303" y="33"/>
                </a:lnTo>
                <a:lnTo>
                  <a:pt x="293" y="13"/>
                </a:lnTo>
                <a:lnTo>
                  <a:pt x="283" y="0"/>
                </a:lnTo>
                <a:lnTo>
                  <a:pt x="270" y="15"/>
                </a:lnTo>
                <a:lnTo>
                  <a:pt x="265" y="18"/>
                </a:lnTo>
                <a:lnTo>
                  <a:pt x="259" y="35"/>
                </a:lnTo>
                <a:lnTo>
                  <a:pt x="250" y="20"/>
                </a:lnTo>
                <a:lnTo>
                  <a:pt x="236" y="19"/>
                </a:lnTo>
                <a:lnTo>
                  <a:pt x="230" y="29"/>
                </a:lnTo>
                <a:lnTo>
                  <a:pt x="228" y="44"/>
                </a:lnTo>
                <a:lnTo>
                  <a:pt x="223" y="46"/>
                </a:lnTo>
                <a:lnTo>
                  <a:pt x="221" y="62"/>
                </a:lnTo>
              </a:path>
            </a:pathLst>
          </a:custGeom>
          <a:solidFill>
            <a:schemeClr val="accent1"/>
          </a:solidFill>
          <a:ln w="12700" cap="rnd">
            <a:solidFill>
              <a:schemeClr val="tx1"/>
            </a:solidFill>
            <a:round/>
            <a:headEnd/>
            <a:tailEnd/>
          </a:ln>
        </p:spPr>
        <p:txBody>
          <a:bodyPr/>
          <a:lstStyle/>
          <a:p>
            <a:endParaRPr lang="en-US"/>
          </a:p>
        </p:txBody>
      </p:sp>
      <p:sp>
        <p:nvSpPr>
          <p:cNvPr id="29" name="Freeform 27"/>
          <p:cNvSpPr>
            <a:spLocks/>
          </p:cNvSpPr>
          <p:nvPr/>
        </p:nvSpPr>
        <p:spPr bwMode="auto">
          <a:xfrm>
            <a:off x="6808788" y="5421313"/>
            <a:ext cx="146050" cy="1157287"/>
          </a:xfrm>
          <a:custGeom>
            <a:avLst/>
            <a:gdLst>
              <a:gd name="T0" fmla="*/ 38 w 92"/>
              <a:gd name="T1" fmla="*/ 594 h 729"/>
              <a:gd name="T2" fmla="*/ 35 w 92"/>
              <a:gd name="T3" fmla="*/ 405 h 729"/>
              <a:gd name="T4" fmla="*/ 14 w 92"/>
              <a:gd name="T5" fmla="*/ 370 h 729"/>
              <a:gd name="T6" fmla="*/ 10 w 92"/>
              <a:gd name="T7" fmla="*/ 327 h 729"/>
              <a:gd name="T8" fmla="*/ 14 w 92"/>
              <a:gd name="T9" fmla="*/ 358 h 729"/>
              <a:gd name="T10" fmla="*/ 17 w 92"/>
              <a:gd name="T11" fmla="*/ 306 h 729"/>
              <a:gd name="T12" fmla="*/ 36 w 92"/>
              <a:gd name="T13" fmla="*/ 368 h 729"/>
              <a:gd name="T14" fmla="*/ 21 w 92"/>
              <a:gd name="T15" fmla="*/ 314 h 729"/>
              <a:gd name="T16" fmla="*/ 20 w 92"/>
              <a:gd name="T17" fmla="*/ 309 h 729"/>
              <a:gd name="T18" fmla="*/ 26 w 92"/>
              <a:gd name="T19" fmla="*/ 310 h 729"/>
              <a:gd name="T20" fmla="*/ 16 w 92"/>
              <a:gd name="T21" fmla="*/ 215 h 729"/>
              <a:gd name="T22" fmla="*/ 23 w 92"/>
              <a:gd name="T23" fmla="*/ 230 h 729"/>
              <a:gd name="T24" fmla="*/ 26 w 92"/>
              <a:gd name="T25" fmla="*/ 192 h 729"/>
              <a:gd name="T26" fmla="*/ 31 w 92"/>
              <a:gd name="T27" fmla="*/ 56 h 729"/>
              <a:gd name="T28" fmla="*/ 30 w 92"/>
              <a:gd name="T29" fmla="*/ 310 h 729"/>
              <a:gd name="T30" fmla="*/ 33 w 92"/>
              <a:gd name="T31" fmla="*/ 274 h 729"/>
              <a:gd name="T32" fmla="*/ 32 w 92"/>
              <a:gd name="T33" fmla="*/ 165 h 729"/>
              <a:gd name="T34" fmla="*/ 38 w 92"/>
              <a:gd name="T35" fmla="*/ 45 h 729"/>
              <a:gd name="T36" fmla="*/ 35 w 92"/>
              <a:gd name="T37" fmla="*/ 272 h 729"/>
              <a:gd name="T38" fmla="*/ 38 w 92"/>
              <a:gd name="T39" fmla="*/ 248 h 729"/>
              <a:gd name="T40" fmla="*/ 38 w 92"/>
              <a:gd name="T41" fmla="*/ 217 h 729"/>
              <a:gd name="T42" fmla="*/ 41 w 92"/>
              <a:gd name="T43" fmla="*/ 55 h 729"/>
              <a:gd name="T44" fmla="*/ 42 w 92"/>
              <a:gd name="T45" fmla="*/ 114 h 729"/>
              <a:gd name="T46" fmla="*/ 44 w 92"/>
              <a:gd name="T47" fmla="*/ 57 h 729"/>
              <a:gd name="T48" fmla="*/ 41 w 92"/>
              <a:gd name="T49" fmla="*/ 320 h 729"/>
              <a:gd name="T50" fmla="*/ 46 w 92"/>
              <a:gd name="T51" fmla="*/ 198 h 729"/>
              <a:gd name="T52" fmla="*/ 49 w 92"/>
              <a:gd name="T53" fmla="*/ 95 h 729"/>
              <a:gd name="T54" fmla="*/ 51 w 92"/>
              <a:gd name="T55" fmla="*/ 157 h 729"/>
              <a:gd name="T56" fmla="*/ 47 w 92"/>
              <a:gd name="T57" fmla="*/ 300 h 729"/>
              <a:gd name="T58" fmla="*/ 53 w 92"/>
              <a:gd name="T59" fmla="*/ 212 h 729"/>
              <a:gd name="T60" fmla="*/ 62 w 92"/>
              <a:gd name="T61" fmla="*/ 132 h 729"/>
              <a:gd name="T62" fmla="*/ 73 w 92"/>
              <a:gd name="T63" fmla="*/ 127 h 729"/>
              <a:gd name="T64" fmla="*/ 59 w 92"/>
              <a:gd name="T65" fmla="*/ 200 h 729"/>
              <a:gd name="T66" fmla="*/ 71 w 92"/>
              <a:gd name="T67" fmla="*/ 178 h 729"/>
              <a:gd name="T68" fmla="*/ 69 w 92"/>
              <a:gd name="T69" fmla="*/ 191 h 729"/>
              <a:gd name="T70" fmla="*/ 55 w 92"/>
              <a:gd name="T71" fmla="*/ 252 h 729"/>
              <a:gd name="T72" fmla="*/ 51 w 92"/>
              <a:gd name="T73" fmla="*/ 342 h 729"/>
              <a:gd name="T74" fmla="*/ 55 w 92"/>
              <a:gd name="T75" fmla="*/ 272 h 729"/>
              <a:gd name="T76" fmla="*/ 59 w 92"/>
              <a:gd name="T77" fmla="*/ 320 h 729"/>
              <a:gd name="T78" fmla="*/ 72 w 92"/>
              <a:gd name="T79" fmla="*/ 279 h 729"/>
              <a:gd name="T80" fmla="*/ 77 w 92"/>
              <a:gd name="T81" fmla="*/ 268 h 729"/>
              <a:gd name="T82" fmla="*/ 77 w 92"/>
              <a:gd name="T83" fmla="*/ 280 h 729"/>
              <a:gd name="T84" fmla="*/ 74 w 92"/>
              <a:gd name="T85" fmla="*/ 297 h 729"/>
              <a:gd name="T86" fmla="*/ 57 w 92"/>
              <a:gd name="T87" fmla="*/ 340 h 729"/>
              <a:gd name="T88" fmla="*/ 67 w 92"/>
              <a:gd name="T89" fmla="*/ 374 h 729"/>
              <a:gd name="T90" fmla="*/ 84 w 92"/>
              <a:gd name="T91" fmla="*/ 306 h 729"/>
              <a:gd name="T92" fmla="*/ 87 w 92"/>
              <a:gd name="T93" fmla="*/ 340 h 729"/>
              <a:gd name="T94" fmla="*/ 82 w 92"/>
              <a:gd name="T95" fmla="*/ 362 h 729"/>
              <a:gd name="T96" fmla="*/ 83 w 92"/>
              <a:gd name="T97" fmla="*/ 369 h 729"/>
              <a:gd name="T98" fmla="*/ 83 w 92"/>
              <a:gd name="T99" fmla="*/ 386 h 729"/>
              <a:gd name="T100" fmla="*/ 65 w 92"/>
              <a:gd name="T101" fmla="*/ 408 h 729"/>
              <a:gd name="T102" fmla="*/ 61 w 92"/>
              <a:gd name="T103" fmla="*/ 475 h 729"/>
              <a:gd name="T104" fmla="*/ 61 w 92"/>
              <a:gd name="T105" fmla="*/ 406 h 729"/>
              <a:gd name="T106" fmla="*/ 49 w 92"/>
              <a:gd name="T107" fmla="*/ 447 h 729"/>
              <a:gd name="T108" fmla="*/ 50 w 92"/>
              <a:gd name="T109" fmla="*/ 639 h 729"/>
              <a:gd name="T110" fmla="*/ 51 w 92"/>
              <a:gd name="T111" fmla="*/ 712 h 729"/>
              <a:gd name="T112" fmla="*/ 40 w 92"/>
              <a:gd name="T113" fmla="*/ 724 h 729"/>
              <a:gd name="T114" fmla="*/ 30 w 92"/>
              <a:gd name="T115" fmla="*/ 722 h 72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2"/>
              <a:gd name="T175" fmla="*/ 0 h 729"/>
              <a:gd name="T176" fmla="*/ 92 w 92"/>
              <a:gd name="T177" fmla="*/ 729 h 72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2" h="729">
                <a:moveTo>
                  <a:pt x="30" y="722"/>
                </a:moveTo>
                <a:lnTo>
                  <a:pt x="34" y="701"/>
                </a:lnTo>
                <a:lnTo>
                  <a:pt x="35" y="682"/>
                </a:lnTo>
                <a:lnTo>
                  <a:pt x="36" y="664"/>
                </a:lnTo>
                <a:lnTo>
                  <a:pt x="37" y="641"/>
                </a:lnTo>
                <a:lnTo>
                  <a:pt x="37" y="618"/>
                </a:lnTo>
                <a:lnTo>
                  <a:pt x="38" y="594"/>
                </a:lnTo>
                <a:lnTo>
                  <a:pt x="38" y="567"/>
                </a:lnTo>
                <a:lnTo>
                  <a:pt x="38" y="517"/>
                </a:lnTo>
                <a:lnTo>
                  <a:pt x="38" y="476"/>
                </a:lnTo>
                <a:lnTo>
                  <a:pt x="38" y="447"/>
                </a:lnTo>
                <a:lnTo>
                  <a:pt x="38" y="428"/>
                </a:lnTo>
                <a:lnTo>
                  <a:pt x="37" y="410"/>
                </a:lnTo>
                <a:lnTo>
                  <a:pt x="35" y="405"/>
                </a:lnTo>
                <a:lnTo>
                  <a:pt x="33" y="397"/>
                </a:lnTo>
                <a:lnTo>
                  <a:pt x="30" y="397"/>
                </a:lnTo>
                <a:lnTo>
                  <a:pt x="26" y="389"/>
                </a:lnTo>
                <a:lnTo>
                  <a:pt x="25" y="389"/>
                </a:lnTo>
                <a:lnTo>
                  <a:pt x="22" y="380"/>
                </a:lnTo>
                <a:lnTo>
                  <a:pt x="17" y="374"/>
                </a:lnTo>
                <a:lnTo>
                  <a:pt x="14" y="370"/>
                </a:lnTo>
                <a:lnTo>
                  <a:pt x="10" y="360"/>
                </a:lnTo>
                <a:lnTo>
                  <a:pt x="5" y="360"/>
                </a:lnTo>
                <a:lnTo>
                  <a:pt x="0" y="364"/>
                </a:lnTo>
                <a:lnTo>
                  <a:pt x="7" y="357"/>
                </a:lnTo>
                <a:lnTo>
                  <a:pt x="9" y="352"/>
                </a:lnTo>
                <a:lnTo>
                  <a:pt x="9" y="344"/>
                </a:lnTo>
                <a:lnTo>
                  <a:pt x="10" y="327"/>
                </a:lnTo>
                <a:lnTo>
                  <a:pt x="9" y="290"/>
                </a:lnTo>
                <a:lnTo>
                  <a:pt x="8" y="262"/>
                </a:lnTo>
                <a:lnTo>
                  <a:pt x="10" y="325"/>
                </a:lnTo>
                <a:lnTo>
                  <a:pt x="10" y="341"/>
                </a:lnTo>
                <a:lnTo>
                  <a:pt x="11" y="348"/>
                </a:lnTo>
                <a:lnTo>
                  <a:pt x="12" y="354"/>
                </a:lnTo>
                <a:lnTo>
                  <a:pt x="14" y="358"/>
                </a:lnTo>
                <a:lnTo>
                  <a:pt x="18" y="362"/>
                </a:lnTo>
                <a:lnTo>
                  <a:pt x="21" y="362"/>
                </a:lnTo>
                <a:lnTo>
                  <a:pt x="19" y="348"/>
                </a:lnTo>
                <a:lnTo>
                  <a:pt x="17" y="325"/>
                </a:lnTo>
                <a:lnTo>
                  <a:pt x="16" y="300"/>
                </a:lnTo>
                <a:lnTo>
                  <a:pt x="14" y="256"/>
                </a:lnTo>
                <a:lnTo>
                  <a:pt x="17" y="306"/>
                </a:lnTo>
                <a:lnTo>
                  <a:pt x="19" y="327"/>
                </a:lnTo>
                <a:lnTo>
                  <a:pt x="21" y="342"/>
                </a:lnTo>
                <a:lnTo>
                  <a:pt x="23" y="356"/>
                </a:lnTo>
                <a:lnTo>
                  <a:pt x="26" y="368"/>
                </a:lnTo>
                <a:lnTo>
                  <a:pt x="29" y="370"/>
                </a:lnTo>
                <a:lnTo>
                  <a:pt x="32" y="372"/>
                </a:lnTo>
                <a:lnTo>
                  <a:pt x="36" y="368"/>
                </a:lnTo>
                <a:lnTo>
                  <a:pt x="33" y="362"/>
                </a:lnTo>
                <a:lnTo>
                  <a:pt x="32" y="357"/>
                </a:lnTo>
                <a:lnTo>
                  <a:pt x="30" y="348"/>
                </a:lnTo>
                <a:lnTo>
                  <a:pt x="29" y="336"/>
                </a:lnTo>
                <a:lnTo>
                  <a:pt x="25" y="328"/>
                </a:lnTo>
                <a:lnTo>
                  <a:pt x="23" y="320"/>
                </a:lnTo>
                <a:lnTo>
                  <a:pt x="21" y="314"/>
                </a:lnTo>
                <a:lnTo>
                  <a:pt x="20" y="310"/>
                </a:lnTo>
                <a:lnTo>
                  <a:pt x="19" y="306"/>
                </a:lnTo>
                <a:lnTo>
                  <a:pt x="18" y="301"/>
                </a:lnTo>
                <a:lnTo>
                  <a:pt x="18" y="296"/>
                </a:lnTo>
                <a:lnTo>
                  <a:pt x="19" y="302"/>
                </a:lnTo>
                <a:lnTo>
                  <a:pt x="19" y="306"/>
                </a:lnTo>
                <a:lnTo>
                  <a:pt x="20" y="309"/>
                </a:lnTo>
                <a:lnTo>
                  <a:pt x="22" y="312"/>
                </a:lnTo>
                <a:lnTo>
                  <a:pt x="23" y="316"/>
                </a:lnTo>
                <a:lnTo>
                  <a:pt x="25" y="319"/>
                </a:lnTo>
                <a:lnTo>
                  <a:pt x="26" y="321"/>
                </a:lnTo>
                <a:lnTo>
                  <a:pt x="27" y="322"/>
                </a:lnTo>
                <a:lnTo>
                  <a:pt x="26" y="310"/>
                </a:lnTo>
                <a:lnTo>
                  <a:pt x="26" y="300"/>
                </a:lnTo>
                <a:lnTo>
                  <a:pt x="24" y="282"/>
                </a:lnTo>
                <a:lnTo>
                  <a:pt x="23" y="268"/>
                </a:lnTo>
                <a:lnTo>
                  <a:pt x="23" y="252"/>
                </a:lnTo>
                <a:lnTo>
                  <a:pt x="22" y="242"/>
                </a:lnTo>
                <a:lnTo>
                  <a:pt x="19" y="225"/>
                </a:lnTo>
                <a:lnTo>
                  <a:pt x="16" y="215"/>
                </a:lnTo>
                <a:lnTo>
                  <a:pt x="21" y="230"/>
                </a:lnTo>
                <a:lnTo>
                  <a:pt x="20" y="193"/>
                </a:lnTo>
                <a:lnTo>
                  <a:pt x="18" y="155"/>
                </a:lnTo>
                <a:lnTo>
                  <a:pt x="20" y="194"/>
                </a:lnTo>
                <a:lnTo>
                  <a:pt x="21" y="207"/>
                </a:lnTo>
                <a:lnTo>
                  <a:pt x="21" y="215"/>
                </a:lnTo>
                <a:lnTo>
                  <a:pt x="23" y="230"/>
                </a:lnTo>
                <a:lnTo>
                  <a:pt x="24" y="252"/>
                </a:lnTo>
                <a:lnTo>
                  <a:pt x="26" y="272"/>
                </a:lnTo>
                <a:lnTo>
                  <a:pt x="26" y="283"/>
                </a:lnTo>
                <a:lnTo>
                  <a:pt x="29" y="310"/>
                </a:lnTo>
                <a:lnTo>
                  <a:pt x="28" y="240"/>
                </a:lnTo>
                <a:lnTo>
                  <a:pt x="27" y="213"/>
                </a:lnTo>
                <a:lnTo>
                  <a:pt x="26" y="192"/>
                </a:lnTo>
                <a:lnTo>
                  <a:pt x="24" y="168"/>
                </a:lnTo>
                <a:lnTo>
                  <a:pt x="26" y="188"/>
                </a:lnTo>
                <a:lnTo>
                  <a:pt x="25" y="91"/>
                </a:lnTo>
                <a:lnTo>
                  <a:pt x="26" y="62"/>
                </a:lnTo>
                <a:lnTo>
                  <a:pt x="26" y="103"/>
                </a:lnTo>
                <a:lnTo>
                  <a:pt x="27" y="82"/>
                </a:lnTo>
                <a:lnTo>
                  <a:pt x="31" y="56"/>
                </a:lnTo>
                <a:lnTo>
                  <a:pt x="28" y="86"/>
                </a:lnTo>
                <a:lnTo>
                  <a:pt x="26" y="110"/>
                </a:lnTo>
                <a:lnTo>
                  <a:pt x="27" y="168"/>
                </a:lnTo>
                <a:lnTo>
                  <a:pt x="28" y="198"/>
                </a:lnTo>
                <a:lnTo>
                  <a:pt x="29" y="232"/>
                </a:lnTo>
                <a:lnTo>
                  <a:pt x="30" y="281"/>
                </a:lnTo>
                <a:lnTo>
                  <a:pt x="30" y="310"/>
                </a:lnTo>
                <a:lnTo>
                  <a:pt x="31" y="322"/>
                </a:lnTo>
                <a:lnTo>
                  <a:pt x="32" y="331"/>
                </a:lnTo>
                <a:lnTo>
                  <a:pt x="33" y="336"/>
                </a:lnTo>
                <a:lnTo>
                  <a:pt x="35" y="339"/>
                </a:lnTo>
                <a:lnTo>
                  <a:pt x="36" y="337"/>
                </a:lnTo>
                <a:lnTo>
                  <a:pt x="34" y="296"/>
                </a:lnTo>
                <a:lnTo>
                  <a:pt x="33" y="274"/>
                </a:lnTo>
                <a:lnTo>
                  <a:pt x="32" y="258"/>
                </a:lnTo>
                <a:lnTo>
                  <a:pt x="32" y="245"/>
                </a:lnTo>
                <a:lnTo>
                  <a:pt x="32" y="230"/>
                </a:lnTo>
                <a:lnTo>
                  <a:pt x="31" y="205"/>
                </a:lnTo>
                <a:lnTo>
                  <a:pt x="33" y="230"/>
                </a:lnTo>
                <a:lnTo>
                  <a:pt x="33" y="219"/>
                </a:lnTo>
                <a:lnTo>
                  <a:pt x="32" y="165"/>
                </a:lnTo>
                <a:lnTo>
                  <a:pt x="31" y="148"/>
                </a:lnTo>
                <a:lnTo>
                  <a:pt x="32" y="133"/>
                </a:lnTo>
                <a:lnTo>
                  <a:pt x="32" y="112"/>
                </a:lnTo>
                <a:lnTo>
                  <a:pt x="34" y="78"/>
                </a:lnTo>
                <a:lnTo>
                  <a:pt x="35" y="43"/>
                </a:lnTo>
                <a:lnTo>
                  <a:pt x="33" y="118"/>
                </a:lnTo>
                <a:lnTo>
                  <a:pt x="38" y="45"/>
                </a:lnTo>
                <a:lnTo>
                  <a:pt x="34" y="108"/>
                </a:lnTo>
                <a:lnTo>
                  <a:pt x="33" y="133"/>
                </a:lnTo>
                <a:lnTo>
                  <a:pt x="33" y="150"/>
                </a:lnTo>
                <a:lnTo>
                  <a:pt x="34" y="202"/>
                </a:lnTo>
                <a:lnTo>
                  <a:pt x="34" y="234"/>
                </a:lnTo>
                <a:lnTo>
                  <a:pt x="34" y="252"/>
                </a:lnTo>
                <a:lnTo>
                  <a:pt x="35" y="272"/>
                </a:lnTo>
                <a:lnTo>
                  <a:pt x="36" y="287"/>
                </a:lnTo>
                <a:lnTo>
                  <a:pt x="37" y="306"/>
                </a:lnTo>
                <a:lnTo>
                  <a:pt x="38" y="322"/>
                </a:lnTo>
                <a:lnTo>
                  <a:pt x="39" y="342"/>
                </a:lnTo>
                <a:lnTo>
                  <a:pt x="39" y="330"/>
                </a:lnTo>
                <a:lnTo>
                  <a:pt x="38" y="316"/>
                </a:lnTo>
                <a:lnTo>
                  <a:pt x="38" y="248"/>
                </a:lnTo>
                <a:lnTo>
                  <a:pt x="38" y="239"/>
                </a:lnTo>
                <a:lnTo>
                  <a:pt x="37" y="230"/>
                </a:lnTo>
                <a:lnTo>
                  <a:pt x="37" y="215"/>
                </a:lnTo>
                <a:lnTo>
                  <a:pt x="36" y="191"/>
                </a:lnTo>
                <a:lnTo>
                  <a:pt x="35" y="166"/>
                </a:lnTo>
                <a:lnTo>
                  <a:pt x="37" y="202"/>
                </a:lnTo>
                <a:lnTo>
                  <a:pt x="38" y="217"/>
                </a:lnTo>
                <a:lnTo>
                  <a:pt x="39" y="228"/>
                </a:lnTo>
                <a:lnTo>
                  <a:pt x="39" y="158"/>
                </a:lnTo>
                <a:lnTo>
                  <a:pt x="38" y="114"/>
                </a:lnTo>
                <a:lnTo>
                  <a:pt x="38" y="74"/>
                </a:lnTo>
                <a:lnTo>
                  <a:pt x="39" y="101"/>
                </a:lnTo>
                <a:lnTo>
                  <a:pt x="40" y="72"/>
                </a:lnTo>
                <a:lnTo>
                  <a:pt x="41" y="55"/>
                </a:lnTo>
                <a:lnTo>
                  <a:pt x="43" y="7"/>
                </a:lnTo>
                <a:lnTo>
                  <a:pt x="42" y="44"/>
                </a:lnTo>
                <a:lnTo>
                  <a:pt x="41" y="68"/>
                </a:lnTo>
                <a:lnTo>
                  <a:pt x="40" y="88"/>
                </a:lnTo>
                <a:lnTo>
                  <a:pt x="40" y="104"/>
                </a:lnTo>
                <a:lnTo>
                  <a:pt x="40" y="142"/>
                </a:lnTo>
                <a:lnTo>
                  <a:pt x="42" y="114"/>
                </a:lnTo>
                <a:lnTo>
                  <a:pt x="42" y="96"/>
                </a:lnTo>
                <a:lnTo>
                  <a:pt x="43" y="75"/>
                </a:lnTo>
                <a:lnTo>
                  <a:pt x="44" y="55"/>
                </a:lnTo>
                <a:lnTo>
                  <a:pt x="44" y="34"/>
                </a:lnTo>
                <a:lnTo>
                  <a:pt x="45" y="0"/>
                </a:lnTo>
                <a:lnTo>
                  <a:pt x="45" y="41"/>
                </a:lnTo>
                <a:lnTo>
                  <a:pt x="44" y="57"/>
                </a:lnTo>
                <a:lnTo>
                  <a:pt x="44" y="80"/>
                </a:lnTo>
                <a:lnTo>
                  <a:pt x="43" y="104"/>
                </a:lnTo>
                <a:lnTo>
                  <a:pt x="42" y="125"/>
                </a:lnTo>
                <a:lnTo>
                  <a:pt x="41" y="147"/>
                </a:lnTo>
                <a:lnTo>
                  <a:pt x="41" y="192"/>
                </a:lnTo>
                <a:lnTo>
                  <a:pt x="41" y="246"/>
                </a:lnTo>
                <a:lnTo>
                  <a:pt x="41" y="320"/>
                </a:lnTo>
                <a:lnTo>
                  <a:pt x="42" y="356"/>
                </a:lnTo>
                <a:lnTo>
                  <a:pt x="42" y="319"/>
                </a:lnTo>
                <a:lnTo>
                  <a:pt x="43" y="294"/>
                </a:lnTo>
                <a:lnTo>
                  <a:pt x="43" y="274"/>
                </a:lnTo>
                <a:lnTo>
                  <a:pt x="44" y="245"/>
                </a:lnTo>
                <a:lnTo>
                  <a:pt x="45" y="223"/>
                </a:lnTo>
                <a:lnTo>
                  <a:pt x="46" y="198"/>
                </a:lnTo>
                <a:lnTo>
                  <a:pt x="44" y="148"/>
                </a:lnTo>
                <a:lnTo>
                  <a:pt x="45" y="163"/>
                </a:lnTo>
                <a:lnTo>
                  <a:pt x="46" y="178"/>
                </a:lnTo>
                <a:lnTo>
                  <a:pt x="46" y="189"/>
                </a:lnTo>
                <a:lnTo>
                  <a:pt x="49" y="156"/>
                </a:lnTo>
                <a:lnTo>
                  <a:pt x="50" y="139"/>
                </a:lnTo>
                <a:lnTo>
                  <a:pt x="49" y="95"/>
                </a:lnTo>
                <a:lnTo>
                  <a:pt x="50" y="136"/>
                </a:lnTo>
                <a:lnTo>
                  <a:pt x="57" y="52"/>
                </a:lnTo>
                <a:lnTo>
                  <a:pt x="59" y="20"/>
                </a:lnTo>
                <a:lnTo>
                  <a:pt x="57" y="70"/>
                </a:lnTo>
                <a:lnTo>
                  <a:pt x="51" y="149"/>
                </a:lnTo>
                <a:lnTo>
                  <a:pt x="64" y="82"/>
                </a:lnTo>
                <a:lnTo>
                  <a:pt x="51" y="157"/>
                </a:lnTo>
                <a:lnTo>
                  <a:pt x="49" y="190"/>
                </a:lnTo>
                <a:lnTo>
                  <a:pt x="47" y="217"/>
                </a:lnTo>
                <a:lnTo>
                  <a:pt x="46" y="252"/>
                </a:lnTo>
                <a:lnTo>
                  <a:pt x="46" y="304"/>
                </a:lnTo>
                <a:lnTo>
                  <a:pt x="45" y="352"/>
                </a:lnTo>
                <a:lnTo>
                  <a:pt x="46" y="315"/>
                </a:lnTo>
                <a:lnTo>
                  <a:pt x="47" y="300"/>
                </a:lnTo>
                <a:lnTo>
                  <a:pt x="48" y="283"/>
                </a:lnTo>
                <a:lnTo>
                  <a:pt x="50" y="264"/>
                </a:lnTo>
                <a:lnTo>
                  <a:pt x="51" y="253"/>
                </a:lnTo>
                <a:lnTo>
                  <a:pt x="52" y="241"/>
                </a:lnTo>
                <a:lnTo>
                  <a:pt x="53" y="226"/>
                </a:lnTo>
                <a:lnTo>
                  <a:pt x="53" y="180"/>
                </a:lnTo>
                <a:lnTo>
                  <a:pt x="53" y="212"/>
                </a:lnTo>
                <a:lnTo>
                  <a:pt x="53" y="225"/>
                </a:lnTo>
                <a:lnTo>
                  <a:pt x="54" y="230"/>
                </a:lnTo>
                <a:lnTo>
                  <a:pt x="56" y="206"/>
                </a:lnTo>
                <a:lnTo>
                  <a:pt x="57" y="187"/>
                </a:lnTo>
                <a:lnTo>
                  <a:pt x="58" y="172"/>
                </a:lnTo>
                <a:lnTo>
                  <a:pt x="60" y="154"/>
                </a:lnTo>
                <a:lnTo>
                  <a:pt x="62" y="132"/>
                </a:lnTo>
                <a:lnTo>
                  <a:pt x="65" y="114"/>
                </a:lnTo>
                <a:lnTo>
                  <a:pt x="65" y="52"/>
                </a:lnTo>
                <a:lnTo>
                  <a:pt x="66" y="109"/>
                </a:lnTo>
                <a:lnTo>
                  <a:pt x="70" y="91"/>
                </a:lnTo>
                <a:lnTo>
                  <a:pt x="75" y="73"/>
                </a:lnTo>
                <a:lnTo>
                  <a:pt x="69" y="105"/>
                </a:lnTo>
                <a:lnTo>
                  <a:pt x="73" y="127"/>
                </a:lnTo>
                <a:lnTo>
                  <a:pt x="68" y="108"/>
                </a:lnTo>
                <a:lnTo>
                  <a:pt x="66" y="118"/>
                </a:lnTo>
                <a:lnTo>
                  <a:pt x="64" y="135"/>
                </a:lnTo>
                <a:lnTo>
                  <a:pt x="62" y="152"/>
                </a:lnTo>
                <a:lnTo>
                  <a:pt x="61" y="167"/>
                </a:lnTo>
                <a:lnTo>
                  <a:pt x="60" y="182"/>
                </a:lnTo>
                <a:lnTo>
                  <a:pt x="59" y="200"/>
                </a:lnTo>
                <a:lnTo>
                  <a:pt x="58" y="214"/>
                </a:lnTo>
                <a:lnTo>
                  <a:pt x="60" y="212"/>
                </a:lnTo>
                <a:lnTo>
                  <a:pt x="62" y="206"/>
                </a:lnTo>
                <a:lnTo>
                  <a:pt x="64" y="200"/>
                </a:lnTo>
                <a:lnTo>
                  <a:pt x="67" y="191"/>
                </a:lnTo>
                <a:lnTo>
                  <a:pt x="69" y="184"/>
                </a:lnTo>
                <a:lnTo>
                  <a:pt x="71" y="178"/>
                </a:lnTo>
                <a:lnTo>
                  <a:pt x="72" y="170"/>
                </a:lnTo>
                <a:lnTo>
                  <a:pt x="73" y="160"/>
                </a:lnTo>
                <a:lnTo>
                  <a:pt x="74" y="148"/>
                </a:lnTo>
                <a:lnTo>
                  <a:pt x="74" y="160"/>
                </a:lnTo>
                <a:lnTo>
                  <a:pt x="73" y="170"/>
                </a:lnTo>
                <a:lnTo>
                  <a:pt x="72" y="178"/>
                </a:lnTo>
                <a:lnTo>
                  <a:pt x="69" y="191"/>
                </a:lnTo>
                <a:lnTo>
                  <a:pt x="67" y="202"/>
                </a:lnTo>
                <a:lnTo>
                  <a:pt x="65" y="211"/>
                </a:lnTo>
                <a:lnTo>
                  <a:pt x="63" y="217"/>
                </a:lnTo>
                <a:lnTo>
                  <a:pt x="61" y="223"/>
                </a:lnTo>
                <a:lnTo>
                  <a:pt x="59" y="230"/>
                </a:lnTo>
                <a:lnTo>
                  <a:pt x="57" y="240"/>
                </a:lnTo>
                <a:lnTo>
                  <a:pt x="55" y="252"/>
                </a:lnTo>
                <a:lnTo>
                  <a:pt x="53" y="273"/>
                </a:lnTo>
                <a:lnTo>
                  <a:pt x="51" y="298"/>
                </a:lnTo>
                <a:lnTo>
                  <a:pt x="49" y="315"/>
                </a:lnTo>
                <a:lnTo>
                  <a:pt x="49" y="326"/>
                </a:lnTo>
                <a:lnTo>
                  <a:pt x="48" y="340"/>
                </a:lnTo>
                <a:lnTo>
                  <a:pt x="48" y="359"/>
                </a:lnTo>
                <a:lnTo>
                  <a:pt x="51" y="342"/>
                </a:lnTo>
                <a:lnTo>
                  <a:pt x="52" y="334"/>
                </a:lnTo>
                <a:lnTo>
                  <a:pt x="53" y="326"/>
                </a:lnTo>
                <a:lnTo>
                  <a:pt x="53" y="315"/>
                </a:lnTo>
                <a:lnTo>
                  <a:pt x="54" y="294"/>
                </a:lnTo>
                <a:lnTo>
                  <a:pt x="55" y="272"/>
                </a:lnTo>
                <a:lnTo>
                  <a:pt x="56" y="258"/>
                </a:lnTo>
                <a:lnTo>
                  <a:pt x="55" y="272"/>
                </a:lnTo>
                <a:lnTo>
                  <a:pt x="55" y="287"/>
                </a:lnTo>
                <a:lnTo>
                  <a:pt x="54" y="302"/>
                </a:lnTo>
                <a:lnTo>
                  <a:pt x="54" y="316"/>
                </a:lnTo>
                <a:lnTo>
                  <a:pt x="54" y="322"/>
                </a:lnTo>
                <a:lnTo>
                  <a:pt x="54" y="328"/>
                </a:lnTo>
                <a:lnTo>
                  <a:pt x="56" y="330"/>
                </a:lnTo>
                <a:lnTo>
                  <a:pt x="59" y="320"/>
                </a:lnTo>
                <a:lnTo>
                  <a:pt x="63" y="309"/>
                </a:lnTo>
                <a:lnTo>
                  <a:pt x="68" y="294"/>
                </a:lnTo>
                <a:lnTo>
                  <a:pt x="69" y="288"/>
                </a:lnTo>
                <a:lnTo>
                  <a:pt x="71" y="281"/>
                </a:lnTo>
                <a:lnTo>
                  <a:pt x="72" y="265"/>
                </a:lnTo>
                <a:lnTo>
                  <a:pt x="73" y="212"/>
                </a:lnTo>
                <a:lnTo>
                  <a:pt x="72" y="279"/>
                </a:lnTo>
                <a:lnTo>
                  <a:pt x="73" y="281"/>
                </a:lnTo>
                <a:lnTo>
                  <a:pt x="74" y="277"/>
                </a:lnTo>
                <a:lnTo>
                  <a:pt x="76" y="242"/>
                </a:lnTo>
                <a:lnTo>
                  <a:pt x="75" y="260"/>
                </a:lnTo>
                <a:lnTo>
                  <a:pt x="75" y="270"/>
                </a:lnTo>
                <a:lnTo>
                  <a:pt x="75" y="272"/>
                </a:lnTo>
                <a:lnTo>
                  <a:pt x="77" y="268"/>
                </a:lnTo>
                <a:lnTo>
                  <a:pt x="78" y="258"/>
                </a:lnTo>
                <a:lnTo>
                  <a:pt x="80" y="237"/>
                </a:lnTo>
                <a:lnTo>
                  <a:pt x="78" y="255"/>
                </a:lnTo>
                <a:lnTo>
                  <a:pt x="78" y="265"/>
                </a:lnTo>
                <a:lnTo>
                  <a:pt x="77" y="275"/>
                </a:lnTo>
                <a:lnTo>
                  <a:pt x="79" y="284"/>
                </a:lnTo>
                <a:lnTo>
                  <a:pt x="77" y="280"/>
                </a:lnTo>
                <a:lnTo>
                  <a:pt x="76" y="282"/>
                </a:lnTo>
                <a:lnTo>
                  <a:pt x="74" y="287"/>
                </a:lnTo>
                <a:lnTo>
                  <a:pt x="74" y="292"/>
                </a:lnTo>
                <a:lnTo>
                  <a:pt x="75" y="304"/>
                </a:lnTo>
                <a:lnTo>
                  <a:pt x="76" y="330"/>
                </a:lnTo>
                <a:lnTo>
                  <a:pt x="75" y="306"/>
                </a:lnTo>
                <a:lnTo>
                  <a:pt x="74" y="297"/>
                </a:lnTo>
                <a:lnTo>
                  <a:pt x="73" y="293"/>
                </a:lnTo>
                <a:lnTo>
                  <a:pt x="72" y="294"/>
                </a:lnTo>
                <a:lnTo>
                  <a:pt x="68" y="304"/>
                </a:lnTo>
                <a:lnTo>
                  <a:pt x="65" y="314"/>
                </a:lnTo>
                <a:lnTo>
                  <a:pt x="62" y="322"/>
                </a:lnTo>
                <a:lnTo>
                  <a:pt x="59" y="331"/>
                </a:lnTo>
                <a:lnTo>
                  <a:pt x="57" y="340"/>
                </a:lnTo>
                <a:lnTo>
                  <a:pt x="55" y="350"/>
                </a:lnTo>
                <a:lnTo>
                  <a:pt x="52" y="362"/>
                </a:lnTo>
                <a:lnTo>
                  <a:pt x="51" y="372"/>
                </a:lnTo>
                <a:lnTo>
                  <a:pt x="50" y="382"/>
                </a:lnTo>
                <a:lnTo>
                  <a:pt x="55" y="385"/>
                </a:lnTo>
                <a:lnTo>
                  <a:pt x="60" y="382"/>
                </a:lnTo>
                <a:lnTo>
                  <a:pt x="67" y="374"/>
                </a:lnTo>
                <a:lnTo>
                  <a:pt x="71" y="368"/>
                </a:lnTo>
                <a:lnTo>
                  <a:pt x="74" y="365"/>
                </a:lnTo>
                <a:lnTo>
                  <a:pt x="75" y="360"/>
                </a:lnTo>
                <a:lnTo>
                  <a:pt x="77" y="356"/>
                </a:lnTo>
                <a:lnTo>
                  <a:pt x="78" y="349"/>
                </a:lnTo>
                <a:lnTo>
                  <a:pt x="81" y="332"/>
                </a:lnTo>
                <a:lnTo>
                  <a:pt x="84" y="306"/>
                </a:lnTo>
                <a:lnTo>
                  <a:pt x="81" y="336"/>
                </a:lnTo>
                <a:lnTo>
                  <a:pt x="79" y="349"/>
                </a:lnTo>
                <a:lnTo>
                  <a:pt x="78" y="360"/>
                </a:lnTo>
                <a:lnTo>
                  <a:pt x="81" y="358"/>
                </a:lnTo>
                <a:lnTo>
                  <a:pt x="83" y="353"/>
                </a:lnTo>
                <a:lnTo>
                  <a:pt x="85" y="346"/>
                </a:lnTo>
                <a:lnTo>
                  <a:pt x="87" y="340"/>
                </a:lnTo>
                <a:lnTo>
                  <a:pt x="89" y="332"/>
                </a:lnTo>
                <a:lnTo>
                  <a:pt x="91" y="327"/>
                </a:lnTo>
                <a:lnTo>
                  <a:pt x="89" y="336"/>
                </a:lnTo>
                <a:lnTo>
                  <a:pt x="87" y="344"/>
                </a:lnTo>
                <a:lnTo>
                  <a:pt x="85" y="351"/>
                </a:lnTo>
                <a:lnTo>
                  <a:pt x="84" y="357"/>
                </a:lnTo>
                <a:lnTo>
                  <a:pt x="82" y="362"/>
                </a:lnTo>
                <a:lnTo>
                  <a:pt x="85" y="365"/>
                </a:lnTo>
                <a:lnTo>
                  <a:pt x="86" y="362"/>
                </a:lnTo>
                <a:lnTo>
                  <a:pt x="88" y="360"/>
                </a:lnTo>
                <a:lnTo>
                  <a:pt x="90" y="355"/>
                </a:lnTo>
                <a:lnTo>
                  <a:pt x="88" y="366"/>
                </a:lnTo>
                <a:lnTo>
                  <a:pt x="86" y="369"/>
                </a:lnTo>
                <a:lnTo>
                  <a:pt x="83" y="369"/>
                </a:lnTo>
                <a:lnTo>
                  <a:pt x="79" y="371"/>
                </a:lnTo>
                <a:lnTo>
                  <a:pt x="78" y="373"/>
                </a:lnTo>
                <a:lnTo>
                  <a:pt x="79" y="378"/>
                </a:lnTo>
                <a:lnTo>
                  <a:pt x="82" y="381"/>
                </a:lnTo>
                <a:lnTo>
                  <a:pt x="84" y="382"/>
                </a:lnTo>
                <a:lnTo>
                  <a:pt x="88" y="384"/>
                </a:lnTo>
                <a:lnTo>
                  <a:pt x="83" y="386"/>
                </a:lnTo>
                <a:lnTo>
                  <a:pt x="81" y="386"/>
                </a:lnTo>
                <a:lnTo>
                  <a:pt x="79" y="384"/>
                </a:lnTo>
                <a:lnTo>
                  <a:pt x="78" y="381"/>
                </a:lnTo>
                <a:lnTo>
                  <a:pt x="76" y="376"/>
                </a:lnTo>
                <a:lnTo>
                  <a:pt x="71" y="385"/>
                </a:lnTo>
                <a:lnTo>
                  <a:pt x="64" y="397"/>
                </a:lnTo>
                <a:lnTo>
                  <a:pt x="65" y="408"/>
                </a:lnTo>
                <a:lnTo>
                  <a:pt x="67" y="432"/>
                </a:lnTo>
                <a:lnTo>
                  <a:pt x="63" y="400"/>
                </a:lnTo>
                <a:lnTo>
                  <a:pt x="63" y="415"/>
                </a:lnTo>
                <a:lnTo>
                  <a:pt x="63" y="430"/>
                </a:lnTo>
                <a:lnTo>
                  <a:pt x="63" y="440"/>
                </a:lnTo>
                <a:lnTo>
                  <a:pt x="62" y="454"/>
                </a:lnTo>
                <a:lnTo>
                  <a:pt x="61" y="475"/>
                </a:lnTo>
                <a:lnTo>
                  <a:pt x="58" y="513"/>
                </a:lnTo>
                <a:lnTo>
                  <a:pt x="60" y="480"/>
                </a:lnTo>
                <a:lnTo>
                  <a:pt x="61" y="460"/>
                </a:lnTo>
                <a:lnTo>
                  <a:pt x="62" y="440"/>
                </a:lnTo>
                <a:lnTo>
                  <a:pt x="62" y="430"/>
                </a:lnTo>
                <a:lnTo>
                  <a:pt x="62" y="413"/>
                </a:lnTo>
                <a:lnTo>
                  <a:pt x="61" y="406"/>
                </a:lnTo>
                <a:lnTo>
                  <a:pt x="60" y="401"/>
                </a:lnTo>
                <a:lnTo>
                  <a:pt x="57" y="403"/>
                </a:lnTo>
                <a:lnTo>
                  <a:pt x="54" y="410"/>
                </a:lnTo>
                <a:lnTo>
                  <a:pt x="52" y="418"/>
                </a:lnTo>
                <a:lnTo>
                  <a:pt x="51" y="425"/>
                </a:lnTo>
                <a:lnTo>
                  <a:pt x="50" y="433"/>
                </a:lnTo>
                <a:lnTo>
                  <a:pt x="49" y="447"/>
                </a:lnTo>
                <a:lnTo>
                  <a:pt x="49" y="470"/>
                </a:lnTo>
                <a:lnTo>
                  <a:pt x="49" y="502"/>
                </a:lnTo>
                <a:lnTo>
                  <a:pt x="49" y="532"/>
                </a:lnTo>
                <a:lnTo>
                  <a:pt x="49" y="558"/>
                </a:lnTo>
                <a:lnTo>
                  <a:pt x="49" y="589"/>
                </a:lnTo>
                <a:lnTo>
                  <a:pt x="49" y="614"/>
                </a:lnTo>
                <a:lnTo>
                  <a:pt x="50" y="639"/>
                </a:lnTo>
                <a:lnTo>
                  <a:pt x="51" y="662"/>
                </a:lnTo>
                <a:lnTo>
                  <a:pt x="53" y="691"/>
                </a:lnTo>
                <a:lnTo>
                  <a:pt x="54" y="707"/>
                </a:lnTo>
                <a:lnTo>
                  <a:pt x="56" y="716"/>
                </a:lnTo>
                <a:lnTo>
                  <a:pt x="59" y="726"/>
                </a:lnTo>
                <a:lnTo>
                  <a:pt x="55" y="722"/>
                </a:lnTo>
                <a:lnTo>
                  <a:pt x="51" y="712"/>
                </a:lnTo>
                <a:lnTo>
                  <a:pt x="49" y="707"/>
                </a:lnTo>
                <a:lnTo>
                  <a:pt x="47" y="707"/>
                </a:lnTo>
                <a:lnTo>
                  <a:pt x="46" y="718"/>
                </a:lnTo>
                <a:lnTo>
                  <a:pt x="45" y="714"/>
                </a:lnTo>
                <a:lnTo>
                  <a:pt x="43" y="712"/>
                </a:lnTo>
                <a:lnTo>
                  <a:pt x="42" y="716"/>
                </a:lnTo>
                <a:lnTo>
                  <a:pt x="40" y="724"/>
                </a:lnTo>
                <a:lnTo>
                  <a:pt x="38" y="728"/>
                </a:lnTo>
                <a:lnTo>
                  <a:pt x="38" y="718"/>
                </a:lnTo>
                <a:lnTo>
                  <a:pt x="38" y="714"/>
                </a:lnTo>
                <a:lnTo>
                  <a:pt x="36" y="714"/>
                </a:lnTo>
                <a:lnTo>
                  <a:pt x="34" y="718"/>
                </a:lnTo>
                <a:lnTo>
                  <a:pt x="30" y="722"/>
                </a:lnTo>
              </a:path>
            </a:pathLst>
          </a:custGeom>
          <a:solidFill>
            <a:srgbClr val="714400"/>
          </a:solidFill>
          <a:ln w="12700" cap="rnd">
            <a:solidFill>
              <a:schemeClr val="tx1"/>
            </a:solidFill>
            <a:round/>
            <a:headEnd/>
            <a:tailEnd/>
          </a:ln>
        </p:spPr>
        <p:txBody>
          <a:bodyPr/>
          <a:lstStyle/>
          <a:p>
            <a:endParaRPr lang="en-US"/>
          </a:p>
        </p:txBody>
      </p:sp>
      <p:sp>
        <p:nvSpPr>
          <p:cNvPr id="30" name="Freeform 28"/>
          <p:cNvSpPr>
            <a:spLocks/>
          </p:cNvSpPr>
          <p:nvPr/>
        </p:nvSpPr>
        <p:spPr bwMode="auto">
          <a:xfrm>
            <a:off x="6572250" y="5416550"/>
            <a:ext cx="620713" cy="466725"/>
          </a:xfrm>
          <a:custGeom>
            <a:avLst/>
            <a:gdLst>
              <a:gd name="T0" fmla="*/ 129 w 391"/>
              <a:gd name="T1" fmla="*/ 34 h 294"/>
              <a:gd name="T2" fmla="*/ 121 w 391"/>
              <a:gd name="T3" fmla="*/ 58 h 294"/>
              <a:gd name="T4" fmla="*/ 103 w 391"/>
              <a:gd name="T5" fmla="*/ 104 h 294"/>
              <a:gd name="T6" fmla="*/ 67 w 391"/>
              <a:gd name="T7" fmla="*/ 128 h 294"/>
              <a:gd name="T8" fmla="*/ 46 w 391"/>
              <a:gd name="T9" fmla="*/ 163 h 294"/>
              <a:gd name="T10" fmla="*/ 8 w 391"/>
              <a:gd name="T11" fmla="*/ 186 h 294"/>
              <a:gd name="T12" fmla="*/ 14 w 391"/>
              <a:gd name="T13" fmla="*/ 218 h 294"/>
              <a:gd name="T14" fmla="*/ 45 w 391"/>
              <a:gd name="T15" fmla="*/ 230 h 294"/>
              <a:gd name="T16" fmla="*/ 88 w 391"/>
              <a:gd name="T17" fmla="*/ 216 h 294"/>
              <a:gd name="T18" fmla="*/ 108 w 391"/>
              <a:gd name="T19" fmla="*/ 195 h 294"/>
              <a:gd name="T20" fmla="*/ 87 w 391"/>
              <a:gd name="T21" fmla="*/ 185 h 294"/>
              <a:gd name="T22" fmla="*/ 63 w 391"/>
              <a:gd name="T23" fmla="*/ 185 h 294"/>
              <a:gd name="T24" fmla="*/ 67 w 391"/>
              <a:gd name="T25" fmla="*/ 174 h 294"/>
              <a:gd name="T26" fmla="*/ 91 w 391"/>
              <a:gd name="T27" fmla="*/ 181 h 294"/>
              <a:gd name="T28" fmla="*/ 120 w 391"/>
              <a:gd name="T29" fmla="*/ 144 h 294"/>
              <a:gd name="T30" fmla="*/ 165 w 391"/>
              <a:gd name="T31" fmla="*/ 151 h 294"/>
              <a:gd name="T32" fmla="*/ 137 w 391"/>
              <a:gd name="T33" fmla="*/ 166 h 294"/>
              <a:gd name="T34" fmla="*/ 155 w 391"/>
              <a:gd name="T35" fmla="*/ 190 h 294"/>
              <a:gd name="T36" fmla="*/ 110 w 391"/>
              <a:gd name="T37" fmla="*/ 192 h 294"/>
              <a:gd name="T38" fmla="*/ 94 w 391"/>
              <a:gd name="T39" fmla="*/ 225 h 294"/>
              <a:gd name="T40" fmla="*/ 79 w 391"/>
              <a:gd name="T41" fmla="*/ 266 h 294"/>
              <a:gd name="T42" fmla="*/ 105 w 391"/>
              <a:gd name="T43" fmla="*/ 287 h 294"/>
              <a:gd name="T44" fmla="*/ 122 w 391"/>
              <a:gd name="T45" fmla="*/ 258 h 294"/>
              <a:gd name="T46" fmla="*/ 149 w 391"/>
              <a:gd name="T47" fmla="*/ 259 h 294"/>
              <a:gd name="T48" fmla="*/ 173 w 391"/>
              <a:gd name="T49" fmla="*/ 225 h 294"/>
              <a:gd name="T50" fmla="*/ 183 w 391"/>
              <a:gd name="T51" fmla="*/ 221 h 294"/>
              <a:gd name="T52" fmla="*/ 202 w 391"/>
              <a:gd name="T53" fmla="*/ 254 h 294"/>
              <a:gd name="T54" fmla="*/ 237 w 391"/>
              <a:gd name="T55" fmla="*/ 286 h 294"/>
              <a:gd name="T56" fmla="*/ 273 w 391"/>
              <a:gd name="T57" fmla="*/ 265 h 294"/>
              <a:gd name="T58" fmla="*/ 299 w 391"/>
              <a:gd name="T59" fmla="*/ 226 h 294"/>
              <a:gd name="T60" fmla="*/ 318 w 391"/>
              <a:gd name="T61" fmla="*/ 213 h 294"/>
              <a:gd name="T62" fmla="*/ 371 w 391"/>
              <a:gd name="T63" fmla="*/ 249 h 294"/>
              <a:gd name="T64" fmla="*/ 374 w 391"/>
              <a:gd name="T65" fmla="*/ 178 h 294"/>
              <a:gd name="T66" fmla="*/ 308 w 391"/>
              <a:gd name="T67" fmla="*/ 161 h 294"/>
              <a:gd name="T68" fmla="*/ 326 w 391"/>
              <a:gd name="T69" fmla="*/ 125 h 294"/>
              <a:gd name="T70" fmla="*/ 294 w 391"/>
              <a:gd name="T71" fmla="*/ 117 h 294"/>
              <a:gd name="T72" fmla="*/ 316 w 391"/>
              <a:gd name="T73" fmla="*/ 75 h 294"/>
              <a:gd name="T74" fmla="*/ 291 w 391"/>
              <a:gd name="T75" fmla="*/ 24 h 294"/>
              <a:gd name="T76" fmla="*/ 236 w 391"/>
              <a:gd name="T77" fmla="*/ 9 h 294"/>
              <a:gd name="T78" fmla="*/ 232 w 391"/>
              <a:gd name="T79" fmla="*/ 43 h 294"/>
              <a:gd name="T80" fmla="*/ 219 w 391"/>
              <a:gd name="T81" fmla="*/ 88 h 294"/>
              <a:gd name="T82" fmla="*/ 219 w 391"/>
              <a:gd name="T83" fmla="*/ 99 h 294"/>
              <a:gd name="T84" fmla="*/ 239 w 391"/>
              <a:gd name="T85" fmla="*/ 94 h 294"/>
              <a:gd name="T86" fmla="*/ 247 w 391"/>
              <a:gd name="T87" fmla="*/ 82 h 294"/>
              <a:gd name="T88" fmla="*/ 271 w 391"/>
              <a:gd name="T89" fmla="*/ 107 h 294"/>
              <a:gd name="T90" fmla="*/ 238 w 391"/>
              <a:gd name="T91" fmla="*/ 157 h 294"/>
              <a:gd name="T92" fmla="*/ 284 w 391"/>
              <a:gd name="T93" fmla="*/ 186 h 294"/>
              <a:gd name="T94" fmla="*/ 257 w 391"/>
              <a:gd name="T95" fmla="*/ 207 h 294"/>
              <a:gd name="T96" fmla="*/ 224 w 391"/>
              <a:gd name="T97" fmla="*/ 196 h 294"/>
              <a:gd name="T98" fmla="*/ 227 w 391"/>
              <a:gd name="T99" fmla="*/ 141 h 294"/>
              <a:gd name="T100" fmla="*/ 203 w 391"/>
              <a:gd name="T101" fmla="*/ 116 h 294"/>
              <a:gd name="T102" fmla="*/ 178 w 391"/>
              <a:gd name="T103" fmla="*/ 92 h 294"/>
              <a:gd name="T104" fmla="*/ 178 w 391"/>
              <a:gd name="T105" fmla="*/ 64 h 294"/>
              <a:gd name="T106" fmla="*/ 171 w 391"/>
              <a:gd name="T107" fmla="*/ 50 h 294"/>
              <a:gd name="T108" fmla="*/ 211 w 391"/>
              <a:gd name="T109" fmla="*/ 33 h 294"/>
              <a:gd name="T110" fmla="*/ 180 w 391"/>
              <a:gd name="T111" fmla="*/ 8 h 294"/>
              <a:gd name="T112" fmla="*/ 151 w 391"/>
              <a:gd name="T113" fmla="*/ 20 h 29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1"/>
              <a:gd name="T172" fmla="*/ 0 h 294"/>
              <a:gd name="T173" fmla="*/ 391 w 391"/>
              <a:gd name="T174" fmla="*/ 294 h 29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1" h="294">
                <a:moveTo>
                  <a:pt x="150" y="27"/>
                </a:moveTo>
                <a:lnTo>
                  <a:pt x="144" y="25"/>
                </a:lnTo>
                <a:lnTo>
                  <a:pt x="140" y="26"/>
                </a:lnTo>
                <a:lnTo>
                  <a:pt x="136" y="27"/>
                </a:lnTo>
                <a:lnTo>
                  <a:pt x="134" y="32"/>
                </a:lnTo>
                <a:lnTo>
                  <a:pt x="129" y="34"/>
                </a:lnTo>
                <a:lnTo>
                  <a:pt x="124" y="38"/>
                </a:lnTo>
                <a:lnTo>
                  <a:pt x="121" y="43"/>
                </a:lnTo>
                <a:lnTo>
                  <a:pt x="123" y="46"/>
                </a:lnTo>
                <a:lnTo>
                  <a:pt x="130" y="47"/>
                </a:lnTo>
                <a:lnTo>
                  <a:pt x="125" y="56"/>
                </a:lnTo>
                <a:lnTo>
                  <a:pt x="121" y="58"/>
                </a:lnTo>
                <a:lnTo>
                  <a:pt x="118" y="61"/>
                </a:lnTo>
                <a:lnTo>
                  <a:pt x="115" y="68"/>
                </a:lnTo>
                <a:lnTo>
                  <a:pt x="115" y="77"/>
                </a:lnTo>
                <a:lnTo>
                  <a:pt x="113" y="89"/>
                </a:lnTo>
                <a:lnTo>
                  <a:pt x="114" y="100"/>
                </a:lnTo>
                <a:lnTo>
                  <a:pt x="103" y="104"/>
                </a:lnTo>
                <a:lnTo>
                  <a:pt x="88" y="93"/>
                </a:lnTo>
                <a:lnTo>
                  <a:pt x="83" y="102"/>
                </a:lnTo>
                <a:lnTo>
                  <a:pt x="74" y="105"/>
                </a:lnTo>
                <a:lnTo>
                  <a:pt x="73" y="113"/>
                </a:lnTo>
                <a:lnTo>
                  <a:pt x="76" y="123"/>
                </a:lnTo>
                <a:lnTo>
                  <a:pt x="67" y="128"/>
                </a:lnTo>
                <a:lnTo>
                  <a:pt x="61" y="129"/>
                </a:lnTo>
                <a:lnTo>
                  <a:pt x="55" y="137"/>
                </a:lnTo>
                <a:lnTo>
                  <a:pt x="53" y="141"/>
                </a:lnTo>
                <a:lnTo>
                  <a:pt x="47" y="146"/>
                </a:lnTo>
                <a:lnTo>
                  <a:pt x="46" y="155"/>
                </a:lnTo>
                <a:lnTo>
                  <a:pt x="46" y="163"/>
                </a:lnTo>
                <a:lnTo>
                  <a:pt x="42" y="168"/>
                </a:lnTo>
                <a:lnTo>
                  <a:pt x="40" y="174"/>
                </a:lnTo>
                <a:lnTo>
                  <a:pt x="29" y="172"/>
                </a:lnTo>
                <a:lnTo>
                  <a:pt x="19" y="177"/>
                </a:lnTo>
                <a:lnTo>
                  <a:pt x="11" y="181"/>
                </a:lnTo>
                <a:lnTo>
                  <a:pt x="8" y="186"/>
                </a:lnTo>
                <a:lnTo>
                  <a:pt x="2" y="192"/>
                </a:lnTo>
                <a:lnTo>
                  <a:pt x="0" y="199"/>
                </a:lnTo>
                <a:lnTo>
                  <a:pt x="4" y="203"/>
                </a:lnTo>
                <a:lnTo>
                  <a:pt x="8" y="207"/>
                </a:lnTo>
                <a:lnTo>
                  <a:pt x="8" y="214"/>
                </a:lnTo>
                <a:lnTo>
                  <a:pt x="14" y="218"/>
                </a:lnTo>
                <a:lnTo>
                  <a:pt x="17" y="229"/>
                </a:lnTo>
                <a:lnTo>
                  <a:pt x="22" y="238"/>
                </a:lnTo>
                <a:lnTo>
                  <a:pt x="30" y="235"/>
                </a:lnTo>
                <a:lnTo>
                  <a:pt x="36" y="227"/>
                </a:lnTo>
                <a:lnTo>
                  <a:pt x="40" y="227"/>
                </a:lnTo>
                <a:lnTo>
                  <a:pt x="45" y="230"/>
                </a:lnTo>
                <a:lnTo>
                  <a:pt x="50" y="237"/>
                </a:lnTo>
                <a:lnTo>
                  <a:pt x="57" y="231"/>
                </a:lnTo>
                <a:lnTo>
                  <a:pt x="64" y="222"/>
                </a:lnTo>
                <a:lnTo>
                  <a:pt x="70" y="221"/>
                </a:lnTo>
                <a:lnTo>
                  <a:pt x="79" y="222"/>
                </a:lnTo>
                <a:lnTo>
                  <a:pt x="88" y="216"/>
                </a:lnTo>
                <a:lnTo>
                  <a:pt x="92" y="209"/>
                </a:lnTo>
                <a:lnTo>
                  <a:pt x="104" y="199"/>
                </a:lnTo>
                <a:lnTo>
                  <a:pt x="109" y="199"/>
                </a:lnTo>
                <a:lnTo>
                  <a:pt x="112" y="199"/>
                </a:lnTo>
                <a:lnTo>
                  <a:pt x="110" y="194"/>
                </a:lnTo>
                <a:lnTo>
                  <a:pt x="108" y="195"/>
                </a:lnTo>
                <a:lnTo>
                  <a:pt x="107" y="193"/>
                </a:lnTo>
                <a:lnTo>
                  <a:pt x="108" y="189"/>
                </a:lnTo>
                <a:lnTo>
                  <a:pt x="106" y="188"/>
                </a:lnTo>
                <a:lnTo>
                  <a:pt x="103" y="187"/>
                </a:lnTo>
                <a:lnTo>
                  <a:pt x="98" y="188"/>
                </a:lnTo>
                <a:lnTo>
                  <a:pt x="87" y="185"/>
                </a:lnTo>
                <a:lnTo>
                  <a:pt x="82" y="181"/>
                </a:lnTo>
                <a:lnTo>
                  <a:pt x="79" y="178"/>
                </a:lnTo>
                <a:lnTo>
                  <a:pt x="76" y="179"/>
                </a:lnTo>
                <a:lnTo>
                  <a:pt x="71" y="179"/>
                </a:lnTo>
                <a:lnTo>
                  <a:pt x="67" y="183"/>
                </a:lnTo>
                <a:lnTo>
                  <a:pt x="63" y="185"/>
                </a:lnTo>
                <a:lnTo>
                  <a:pt x="61" y="191"/>
                </a:lnTo>
                <a:lnTo>
                  <a:pt x="57" y="188"/>
                </a:lnTo>
                <a:lnTo>
                  <a:pt x="57" y="183"/>
                </a:lnTo>
                <a:lnTo>
                  <a:pt x="59" y="178"/>
                </a:lnTo>
                <a:lnTo>
                  <a:pt x="62" y="174"/>
                </a:lnTo>
                <a:lnTo>
                  <a:pt x="67" y="174"/>
                </a:lnTo>
                <a:lnTo>
                  <a:pt x="73" y="168"/>
                </a:lnTo>
                <a:lnTo>
                  <a:pt x="78" y="166"/>
                </a:lnTo>
                <a:lnTo>
                  <a:pt x="83" y="167"/>
                </a:lnTo>
                <a:lnTo>
                  <a:pt x="89" y="171"/>
                </a:lnTo>
                <a:lnTo>
                  <a:pt x="93" y="174"/>
                </a:lnTo>
                <a:lnTo>
                  <a:pt x="91" y="181"/>
                </a:lnTo>
                <a:lnTo>
                  <a:pt x="96" y="173"/>
                </a:lnTo>
                <a:lnTo>
                  <a:pt x="103" y="173"/>
                </a:lnTo>
                <a:lnTo>
                  <a:pt x="101" y="160"/>
                </a:lnTo>
                <a:lnTo>
                  <a:pt x="113" y="162"/>
                </a:lnTo>
                <a:lnTo>
                  <a:pt x="121" y="163"/>
                </a:lnTo>
                <a:lnTo>
                  <a:pt x="120" y="144"/>
                </a:lnTo>
                <a:lnTo>
                  <a:pt x="127" y="135"/>
                </a:lnTo>
                <a:lnTo>
                  <a:pt x="135" y="137"/>
                </a:lnTo>
                <a:lnTo>
                  <a:pt x="145" y="134"/>
                </a:lnTo>
                <a:lnTo>
                  <a:pt x="148" y="142"/>
                </a:lnTo>
                <a:lnTo>
                  <a:pt x="158" y="142"/>
                </a:lnTo>
                <a:lnTo>
                  <a:pt x="165" y="151"/>
                </a:lnTo>
                <a:lnTo>
                  <a:pt x="169" y="161"/>
                </a:lnTo>
                <a:lnTo>
                  <a:pt x="169" y="167"/>
                </a:lnTo>
                <a:lnTo>
                  <a:pt x="160" y="157"/>
                </a:lnTo>
                <a:lnTo>
                  <a:pt x="148" y="153"/>
                </a:lnTo>
                <a:lnTo>
                  <a:pt x="139" y="155"/>
                </a:lnTo>
                <a:lnTo>
                  <a:pt x="137" y="166"/>
                </a:lnTo>
                <a:lnTo>
                  <a:pt x="125" y="178"/>
                </a:lnTo>
                <a:lnTo>
                  <a:pt x="135" y="172"/>
                </a:lnTo>
                <a:lnTo>
                  <a:pt x="146" y="171"/>
                </a:lnTo>
                <a:lnTo>
                  <a:pt x="153" y="176"/>
                </a:lnTo>
                <a:lnTo>
                  <a:pt x="163" y="183"/>
                </a:lnTo>
                <a:lnTo>
                  <a:pt x="155" y="190"/>
                </a:lnTo>
                <a:lnTo>
                  <a:pt x="144" y="188"/>
                </a:lnTo>
                <a:lnTo>
                  <a:pt x="128" y="183"/>
                </a:lnTo>
                <a:lnTo>
                  <a:pt x="121" y="187"/>
                </a:lnTo>
                <a:lnTo>
                  <a:pt x="114" y="192"/>
                </a:lnTo>
                <a:lnTo>
                  <a:pt x="111" y="190"/>
                </a:lnTo>
                <a:lnTo>
                  <a:pt x="110" y="192"/>
                </a:lnTo>
                <a:lnTo>
                  <a:pt x="112" y="199"/>
                </a:lnTo>
                <a:lnTo>
                  <a:pt x="118" y="207"/>
                </a:lnTo>
                <a:lnTo>
                  <a:pt x="116" y="218"/>
                </a:lnTo>
                <a:lnTo>
                  <a:pt x="109" y="221"/>
                </a:lnTo>
                <a:lnTo>
                  <a:pt x="99" y="221"/>
                </a:lnTo>
                <a:lnTo>
                  <a:pt x="94" y="225"/>
                </a:lnTo>
                <a:lnTo>
                  <a:pt x="93" y="231"/>
                </a:lnTo>
                <a:lnTo>
                  <a:pt x="85" y="242"/>
                </a:lnTo>
                <a:lnTo>
                  <a:pt x="76" y="242"/>
                </a:lnTo>
                <a:lnTo>
                  <a:pt x="71" y="249"/>
                </a:lnTo>
                <a:lnTo>
                  <a:pt x="73" y="257"/>
                </a:lnTo>
                <a:lnTo>
                  <a:pt x="79" y="266"/>
                </a:lnTo>
                <a:lnTo>
                  <a:pt x="76" y="271"/>
                </a:lnTo>
                <a:lnTo>
                  <a:pt x="76" y="275"/>
                </a:lnTo>
                <a:lnTo>
                  <a:pt x="86" y="282"/>
                </a:lnTo>
                <a:lnTo>
                  <a:pt x="87" y="290"/>
                </a:lnTo>
                <a:lnTo>
                  <a:pt x="97" y="293"/>
                </a:lnTo>
                <a:lnTo>
                  <a:pt x="105" y="287"/>
                </a:lnTo>
                <a:lnTo>
                  <a:pt x="112" y="287"/>
                </a:lnTo>
                <a:lnTo>
                  <a:pt x="118" y="292"/>
                </a:lnTo>
                <a:lnTo>
                  <a:pt x="130" y="287"/>
                </a:lnTo>
                <a:lnTo>
                  <a:pt x="134" y="278"/>
                </a:lnTo>
                <a:lnTo>
                  <a:pt x="129" y="268"/>
                </a:lnTo>
                <a:lnTo>
                  <a:pt x="122" y="258"/>
                </a:lnTo>
                <a:lnTo>
                  <a:pt x="123" y="249"/>
                </a:lnTo>
                <a:lnTo>
                  <a:pt x="126" y="239"/>
                </a:lnTo>
                <a:lnTo>
                  <a:pt x="134" y="241"/>
                </a:lnTo>
                <a:lnTo>
                  <a:pt x="135" y="253"/>
                </a:lnTo>
                <a:lnTo>
                  <a:pt x="142" y="263"/>
                </a:lnTo>
                <a:lnTo>
                  <a:pt x="149" y="259"/>
                </a:lnTo>
                <a:lnTo>
                  <a:pt x="157" y="262"/>
                </a:lnTo>
                <a:lnTo>
                  <a:pt x="162" y="254"/>
                </a:lnTo>
                <a:lnTo>
                  <a:pt x="160" y="241"/>
                </a:lnTo>
                <a:lnTo>
                  <a:pt x="160" y="232"/>
                </a:lnTo>
                <a:lnTo>
                  <a:pt x="166" y="232"/>
                </a:lnTo>
                <a:lnTo>
                  <a:pt x="173" y="225"/>
                </a:lnTo>
                <a:lnTo>
                  <a:pt x="174" y="211"/>
                </a:lnTo>
                <a:lnTo>
                  <a:pt x="173" y="202"/>
                </a:lnTo>
                <a:lnTo>
                  <a:pt x="180" y="195"/>
                </a:lnTo>
                <a:lnTo>
                  <a:pt x="183" y="198"/>
                </a:lnTo>
                <a:lnTo>
                  <a:pt x="181" y="207"/>
                </a:lnTo>
                <a:lnTo>
                  <a:pt x="183" y="221"/>
                </a:lnTo>
                <a:lnTo>
                  <a:pt x="182" y="235"/>
                </a:lnTo>
                <a:lnTo>
                  <a:pt x="183" y="245"/>
                </a:lnTo>
                <a:lnTo>
                  <a:pt x="189" y="242"/>
                </a:lnTo>
                <a:lnTo>
                  <a:pt x="193" y="244"/>
                </a:lnTo>
                <a:lnTo>
                  <a:pt x="196" y="253"/>
                </a:lnTo>
                <a:lnTo>
                  <a:pt x="202" y="254"/>
                </a:lnTo>
                <a:lnTo>
                  <a:pt x="203" y="262"/>
                </a:lnTo>
                <a:lnTo>
                  <a:pt x="207" y="273"/>
                </a:lnTo>
                <a:lnTo>
                  <a:pt x="218" y="271"/>
                </a:lnTo>
                <a:lnTo>
                  <a:pt x="223" y="279"/>
                </a:lnTo>
                <a:lnTo>
                  <a:pt x="232" y="292"/>
                </a:lnTo>
                <a:lnTo>
                  <a:pt x="237" y="286"/>
                </a:lnTo>
                <a:lnTo>
                  <a:pt x="242" y="286"/>
                </a:lnTo>
                <a:lnTo>
                  <a:pt x="251" y="292"/>
                </a:lnTo>
                <a:lnTo>
                  <a:pt x="261" y="285"/>
                </a:lnTo>
                <a:lnTo>
                  <a:pt x="263" y="274"/>
                </a:lnTo>
                <a:lnTo>
                  <a:pt x="263" y="265"/>
                </a:lnTo>
                <a:lnTo>
                  <a:pt x="273" y="265"/>
                </a:lnTo>
                <a:lnTo>
                  <a:pt x="282" y="262"/>
                </a:lnTo>
                <a:lnTo>
                  <a:pt x="289" y="262"/>
                </a:lnTo>
                <a:lnTo>
                  <a:pt x="295" y="261"/>
                </a:lnTo>
                <a:lnTo>
                  <a:pt x="297" y="247"/>
                </a:lnTo>
                <a:lnTo>
                  <a:pt x="302" y="238"/>
                </a:lnTo>
                <a:lnTo>
                  <a:pt x="299" y="226"/>
                </a:lnTo>
                <a:lnTo>
                  <a:pt x="292" y="225"/>
                </a:lnTo>
                <a:lnTo>
                  <a:pt x="292" y="214"/>
                </a:lnTo>
                <a:lnTo>
                  <a:pt x="286" y="212"/>
                </a:lnTo>
                <a:lnTo>
                  <a:pt x="300" y="210"/>
                </a:lnTo>
                <a:lnTo>
                  <a:pt x="307" y="216"/>
                </a:lnTo>
                <a:lnTo>
                  <a:pt x="318" y="213"/>
                </a:lnTo>
                <a:lnTo>
                  <a:pt x="329" y="218"/>
                </a:lnTo>
                <a:lnTo>
                  <a:pt x="340" y="219"/>
                </a:lnTo>
                <a:lnTo>
                  <a:pt x="344" y="239"/>
                </a:lnTo>
                <a:lnTo>
                  <a:pt x="351" y="241"/>
                </a:lnTo>
                <a:lnTo>
                  <a:pt x="361" y="246"/>
                </a:lnTo>
                <a:lnTo>
                  <a:pt x="371" y="249"/>
                </a:lnTo>
                <a:lnTo>
                  <a:pt x="381" y="241"/>
                </a:lnTo>
                <a:lnTo>
                  <a:pt x="390" y="231"/>
                </a:lnTo>
                <a:lnTo>
                  <a:pt x="384" y="213"/>
                </a:lnTo>
                <a:lnTo>
                  <a:pt x="376" y="204"/>
                </a:lnTo>
                <a:lnTo>
                  <a:pt x="380" y="196"/>
                </a:lnTo>
                <a:lnTo>
                  <a:pt x="374" y="178"/>
                </a:lnTo>
                <a:lnTo>
                  <a:pt x="372" y="167"/>
                </a:lnTo>
                <a:lnTo>
                  <a:pt x="365" y="155"/>
                </a:lnTo>
                <a:lnTo>
                  <a:pt x="352" y="153"/>
                </a:lnTo>
                <a:lnTo>
                  <a:pt x="338" y="163"/>
                </a:lnTo>
                <a:lnTo>
                  <a:pt x="325" y="158"/>
                </a:lnTo>
                <a:lnTo>
                  <a:pt x="308" y="161"/>
                </a:lnTo>
                <a:lnTo>
                  <a:pt x="311" y="155"/>
                </a:lnTo>
                <a:lnTo>
                  <a:pt x="304" y="147"/>
                </a:lnTo>
                <a:lnTo>
                  <a:pt x="316" y="145"/>
                </a:lnTo>
                <a:lnTo>
                  <a:pt x="323" y="138"/>
                </a:lnTo>
                <a:lnTo>
                  <a:pt x="329" y="132"/>
                </a:lnTo>
                <a:lnTo>
                  <a:pt x="326" y="125"/>
                </a:lnTo>
                <a:lnTo>
                  <a:pt x="317" y="122"/>
                </a:lnTo>
                <a:lnTo>
                  <a:pt x="311" y="126"/>
                </a:lnTo>
                <a:lnTo>
                  <a:pt x="303" y="134"/>
                </a:lnTo>
                <a:lnTo>
                  <a:pt x="299" y="133"/>
                </a:lnTo>
                <a:lnTo>
                  <a:pt x="291" y="129"/>
                </a:lnTo>
                <a:lnTo>
                  <a:pt x="294" y="117"/>
                </a:lnTo>
                <a:lnTo>
                  <a:pt x="301" y="113"/>
                </a:lnTo>
                <a:lnTo>
                  <a:pt x="307" y="106"/>
                </a:lnTo>
                <a:lnTo>
                  <a:pt x="314" y="100"/>
                </a:lnTo>
                <a:lnTo>
                  <a:pt x="316" y="91"/>
                </a:lnTo>
                <a:lnTo>
                  <a:pt x="306" y="88"/>
                </a:lnTo>
                <a:lnTo>
                  <a:pt x="316" y="75"/>
                </a:lnTo>
                <a:lnTo>
                  <a:pt x="309" y="75"/>
                </a:lnTo>
                <a:lnTo>
                  <a:pt x="308" y="62"/>
                </a:lnTo>
                <a:lnTo>
                  <a:pt x="309" y="51"/>
                </a:lnTo>
                <a:lnTo>
                  <a:pt x="302" y="34"/>
                </a:lnTo>
                <a:lnTo>
                  <a:pt x="297" y="24"/>
                </a:lnTo>
                <a:lnTo>
                  <a:pt x="291" y="24"/>
                </a:lnTo>
                <a:lnTo>
                  <a:pt x="282" y="24"/>
                </a:lnTo>
                <a:lnTo>
                  <a:pt x="271" y="11"/>
                </a:lnTo>
                <a:lnTo>
                  <a:pt x="258" y="12"/>
                </a:lnTo>
                <a:lnTo>
                  <a:pt x="250" y="9"/>
                </a:lnTo>
                <a:lnTo>
                  <a:pt x="242" y="6"/>
                </a:lnTo>
                <a:lnTo>
                  <a:pt x="236" y="9"/>
                </a:lnTo>
                <a:lnTo>
                  <a:pt x="230" y="12"/>
                </a:lnTo>
                <a:lnTo>
                  <a:pt x="225" y="19"/>
                </a:lnTo>
                <a:lnTo>
                  <a:pt x="220" y="26"/>
                </a:lnTo>
                <a:lnTo>
                  <a:pt x="219" y="33"/>
                </a:lnTo>
                <a:lnTo>
                  <a:pt x="230" y="39"/>
                </a:lnTo>
                <a:lnTo>
                  <a:pt x="232" y="43"/>
                </a:lnTo>
                <a:lnTo>
                  <a:pt x="233" y="50"/>
                </a:lnTo>
                <a:lnTo>
                  <a:pt x="222" y="53"/>
                </a:lnTo>
                <a:lnTo>
                  <a:pt x="215" y="60"/>
                </a:lnTo>
                <a:lnTo>
                  <a:pt x="214" y="69"/>
                </a:lnTo>
                <a:lnTo>
                  <a:pt x="219" y="79"/>
                </a:lnTo>
                <a:lnTo>
                  <a:pt x="219" y="88"/>
                </a:lnTo>
                <a:lnTo>
                  <a:pt x="213" y="87"/>
                </a:lnTo>
                <a:lnTo>
                  <a:pt x="200" y="88"/>
                </a:lnTo>
                <a:lnTo>
                  <a:pt x="197" y="97"/>
                </a:lnTo>
                <a:lnTo>
                  <a:pt x="205" y="94"/>
                </a:lnTo>
                <a:lnTo>
                  <a:pt x="208" y="103"/>
                </a:lnTo>
                <a:lnTo>
                  <a:pt x="219" y="99"/>
                </a:lnTo>
                <a:lnTo>
                  <a:pt x="222" y="109"/>
                </a:lnTo>
                <a:lnTo>
                  <a:pt x="226" y="120"/>
                </a:lnTo>
                <a:lnTo>
                  <a:pt x="233" y="115"/>
                </a:lnTo>
                <a:lnTo>
                  <a:pt x="247" y="111"/>
                </a:lnTo>
                <a:lnTo>
                  <a:pt x="243" y="102"/>
                </a:lnTo>
                <a:lnTo>
                  <a:pt x="239" y="94"/>
                </a:lnTo>
                <a:lnTo>
                  <a:pt x="230" y="93"/>
                </a:lnTo>
                <a:lnTo>
                  <a:pt x="228" y="83"/>
                </a:lnTo>
                <a:lnTo>
                  <a:pt x="235" y="66"/>
                </a:lnTo>
                <a:lnTo>
                  <a:pt x="239" y="84"/>
                </a:lnTo>
                <a:lnTo>
                  <a:pt x="248" y="93"/>
                </a:lnTo>
                <a:lnTo>
                  <a:pt x="247" y="82"/>
                </a:lnTo>
                <a:lnTo>
                  <a:pt x="261" y="70"/>
                </a:lnTo>
                <a:lnTo>
                  <a:pt x="264" y="90"/>
                </a:lnTo>
                <a:lnTo>
                  <a:pt x="277" y="92"/>
                </a:lnTo>
                <a:lnTo>
                  <a:pt x="261" y="100"/>
                </a:lnTo>
                <a:lnTo>
                  <a:pt x="256" y="108"/>
                </a:lnTo>
                <a:lnTo>
                  <a:pt x="271" y="107"/>
                </a:lnTo>
                <a:lnTo>
                  <a:pt x="261" y="116"/>
                </a:lnTo>
                <a:lnTo>
                  <a:pt x="262" y="130"/>
                </a:lnTo>
                <a:lnTo>
                  <a:pt x="249" y="133"/>
                </a:lnTo>
                <a:lnTo>
                  <a:pt x="252" y="146"/>
                </a:lnTo>
                <a:lnTo>
                  <a:pt x="246" y="162"/>
                </a:lnTo>
                <a:lnTo>
                  <a:pt x="238" y="157"/>
                </a:lnTo>
                <a:lnTo>
                  <a:pt x="236" y="169"/>
                </a:lnTo>
                <a:lnTo>
                  <a:pt x="241" y="183"/>
                </a:lnTo>
                <a:lnTo>
                  <a:pt x="257" y="181"/>
                </a:lnTo>
                <a:lnTo>
                  <a:pt x="262" y="187"/>
                </a:lnTo>
                <a:lnTo>
                  <a:pt x="274" y="186"/>
                </a:lnTo>
                <a:lnTo>
                  <a:pt x="284" y="186"/>
                </a:lnTo>
                <a:lnTo>
                  <a:pt x="289" y="188"/>
                </a:lnTo>
                <a:lnTo>
                  <a:pt x="286" y="196"/>
                </a:lnTo>
                <a:lnTo>
                  <a:pt x="274" y="197"/>
                </a:lnTo>
                <a:lnTo>
                  <a:pt x="275" y="204"/>
                </a:lnTo>
                <a:lnTo>
                  <a:pt x="264" y="203"/>
                </a:lnTo>
                <a:lnTo>
                  <a:pt x="257" y="207"/>
                </a:lnTo>
                <a:lnTo>
                  <a:pt x="252" y="213"/>
                </a:lnTo>
                <a:lnTo>
                  <a:pt x="245" y="219"/>
                </a:lnTo>
                <a:lnTo>
                  <a:pt x="237" y="213"/>
                </a:lnTo>
                <a:lnTo>
                  <a:pt x="228" y="206"/>
                </a:lnTo>
                <a:lnTo>
                  <a:pt x="211" y="199"/>
                </a:lnTo>
                <a:lnTo>
                  <a:pt x="224" y="196"/>
                </a:lnTo>
                <a:lnTo>
                  <a:pt x="228" y="188"/>
                </a:lnTo>
                <a:lnTo>
                  <a:pt x="226" y="178"/>
                </a:lnTo>
                <a:lnTo>
                  <a:pt x="223" y="170"/>
                </a:lnTo>
                <a:lnTo>
                  <a:pt x="228" y="161"/>
                </a:lnTo>
                <a:lnTo>
                  <a:pt x="219" y="155"/>
                </a:lnTo>
                <a:lnTo>
                  <a:pt x="227" y="141"/>
                </a:lnTo>
                <a:lnTo>
                  <a:pt x="214" y="144"/>
                </a:lnTo>
                <a:lnTo>
                  <a:pt x="219" y="137"/>
                </a:lnTo>
                <a:lnTo>
                  <a:pt x="220" y="128"/>
                </a:lnTo>
                <a:lnTo>
                  <a:pt x="218" y="119"/>
                </a:lnTo>
                <a:lnTo>
                  <a:pt x="212" y="116"/>
                </a:lnTo>
                <a:lnTo>
                  <a:pt x="203" y="116"/>
                </a:lnTo>
                <a:lnTo>
                  <a:pt x="194" y="119"/>
                </a:lnTo>
                <a:lnTo>
                  <a:pt x="194" y="108"/>
                </a:lnTo>
                <a:lnTo>
                  <a:pt x="193" y="98"/>
                </a:lnTo>
                <a:lnTo>
                  <a:pt x="186" y="93"/>
                </a:lnTo>
                <a:lnTo>
                  <a:pt x="183" y="104"/>
                </a:lnTo>
                <a:lnTo>
                  <a:pt x="178" y="92"/>
                </a:lnTo>
                <a:lnTo>
                  <a:pt x="181" y="84"/>
                </a:lnTo>
                <a:lnTo>
                  <a:pt x="188" y="81"/>
                </a:lnTo>
                <a:lnTo>
                  <a:pt x="193" y="73"/>
                </a:lnTo>
                <a:lnTo>
                  <a:pt x="194" y="64"/>
                </a:lnTo>
                <a:lnTo>
                  <a:pt x="186" y="61"/>
                </a:lnTo>
                <a:lnTo>
                  <a:pt x="178" y="64"/>
                </a:lnTo>
                <a:lnTo>
                  <a:pt x="171" y="69"/>
                </a:lnTo>
                <a:lnTo>
                  <a:pt x="163" y="71"/>
                </a:lnTo>
                <a:lnTo>
                  <a:pt x="160" y="68"/>
                </a:lnTo>
                <a:lnTo>
                  <a:pt x="162" y="61"/>
                </a:lnTo>
                <a:lnTo>
                  <a:pt x="166" y="55"/>
                </a:lnTo>
                <a:lnTo>
                  <a:pt x="171" y="50"/>
                </a:lnTo>
                <a:lnTo>
                  <a:pt x="183" y="51"/>
                </a:lnTo>
                <a:lnTo>
                  <a:pt x="191" y="58"/>
                </a:lnTo>
                <a:lnTo>
                  <a:pt x="196" y="49"/>
                </a:lnTo>
                <a:lnTo>
                  <a:pt x="202" y="42"/>
                </a:lnTo>
                <a:lnTo>
                  <a:pt x="208" y="41"/>
                </a:lnTo>
                <a:lnTo>
                  <a:pt x="211" y="33"/>
                </a:lnTo>
                <a:lnTo>
                  <a:pt x="210" y="22"/>
                </a:lnTo>
                <a:lnTo>
                  <a:pt x="205" y="14"/>
                </a:lnTo>
                <a:lnTo>
                  <a:pt x="199" y="6"/>
                </a:lnTo>
                <a:lnTo>
                  <a:pt x="192" y="0"/>
                </a:lnTo>
                <a:lnTo>
                  <a:pt x="183" y="7"/>
                </a:lnTo>
                <a:lnTo>
                  <a:pt x="180" y="8"/>
                </a:lnTo>
                <a:lnTo>
                  <a:pt x="176" y="15"/>
                </a:lnTo>
                <a:lnTo>
                  <a:pt x="169" y="9"/>
                </a:lnTo>
                <a:lnTo>
                  <a:pt x="160" y="8"/>
                </a:lnTo>
                <a:lnTo>
                  <a:pt x="156" y="13"/>
                </a:lnTo>
                <a:lnTo>
                  <a:pt x="155" y="19"/>
                </a:lnTo>
                <a:lnTo>
                  <a:pt x="151" y="20"/>
                </a:lnTo>
                <a:lnTo>
                  <a:pt x="150" y="27"/>
                </a:lnTo>
              </a:path>
            </a:pathLst>
          </a:custGeom>
          <a:solidFill>
            <a:schemeClr val="accent1"/>
          </a:solidFill>
          <a:ln w="12700" cap="rnd">
            <a:solidFill>
              <a:schemeClr val="tx1"/>
            </a:solidFill>
            <a:round/>
            <a:headEnd/>
            <a:tailEnd/>
          </a:ln>
        </p:spPr>
        <p:txBody>
          <a:bodyPr/>
          <a:lstStyle/>
          <a:p>
            <a:endParaRPr lang="en-US"/>
          </a:p>
        </p:txBody>
      </p:sp>
      <p:sp>
        <p:nvSpPr>
          <p:cNvPr id="31" name="Freeform 29"/>
          <p:cNvSpPr>
            <a:spLocks/>
          </p:cNvSpPr>
          <p:nvPr/>
        </p:nvSpPr>
        <p:spPr bwMode="auto">
          <a:xfrm>
            <a:off x="6002338" y="3976688"/>
            <a:ext cx="646112" cy="2722562"/>
          </a:xfrm>
          <a:custGeom>
            <a:avLst/>
            <a:gdLst>
              <a:gd name="T0" fmla="*/ 167 w 407"/>
              <a:gd name="T1" fmla="*/ 1398 h 1715"/>
              <a:gd name="T2" fmla="*/ 157 w 407"/>
              <a:gd name="T3" fmla="*/ 954 h 1715"/>
              <a:gd name="T4" fmla="*/ 61 w 407"/>
              <a:gd name="T5" fmla="*/ 871 h 1715"/>
              <a:gd name="T6" fmla="*/ 43 w 407"/>
              <a:gd name="T7" fmla="*/ 769 h 1715"/>
              <a:gd name="T8" fmla="*/ 61 w 407"/>
              <a:gd name="T9" fmla="*/ 842 h 1715"/>
              <a:gd name="T10" fmla="*/ 76 w 407"/>
              <a:gd name="T11" fmla="*/ 720 h 1715"/>
              <a:gd name="T12" fmla="*/ 160 w 407"/>
              <a:gd name="T13" fmla="*/ 866 h 1715"/>
              <a:gd name="T14" fmla="*/ 94 w 407"/>
              <a:gd name="T15" fmla="*/ 740 h 1715"/>
              <a:gd name="T16" fmla="*/ 91 w 407"/>
              <a:gd name="T17" fmla="*/ 727 h 1715"/>
              <a:gd name="T18" fmla="*/ 117 w 407"/>
              <a:gd name="T19" fmla="*/ 730 h 1715"/>
              <a:gd name="T20" fmla="*/ 72 w 407"/>
              <a:gd name="T21" fmla="*/ 506 h 1715"/>
              <a:gd name="T22" fmla="*/ 101 w 407"/>
              <a:gd name="T23" fmla="*/ 542 h 1715"/>
              <a:gd name="T24" fmla="*/ 114 w 407"/>
              <a:gd name="T25" fmla="*/ 453 h 1715"/>
              <a:gd name="T26" fmla="*/ 140 w 407"/>
              <a:gd name="T27" fmla="*/ 131 h 1715"/>
              <a:gd name="T28" fmla="*/ 135 w 407"/>
              <a:gd name="T29" fmla="*/ 730 h 1715"/>
              <a:gd name="T30" fmla="*/ 146 w 407"/>
              <a:gd name="T31" fmla="*/ 645 h 1715"/>
              <a:gd name="T32" fmla="*/ 141 w 407"/>
              <a:gd name="T33" fmla="*/ 389 h 1715"/>
              <a:gd name="T34" fmla="*/ 170 w 407"/>
              <a:gd name="T35" fmla="*/ 106 h 1715"/>
              <a:gd name="T36" fmla="*/ 155 w 407"/>
              <a:gd name="T37" fmla="*/ 640 h 1715"/>
              <a:gd name="T38" fmla="*/ 172 w 407"/>
              <a:gd name="T39" fmla="*/ 584 h 1715"/>
              <a:gd name="T40" fmla="*/ 168 w 407"/>
              <a:gd name="T41" fmla="*/ 511 h 1715"/>
              <a:gd name="T42" fmla="*/ 182 w 407"/>
              <a:gd name="T43" fmla="*/ 129 h 1715"/>
              <a:gd name="T44" fmla="*/ 186 w 407"/>
              <a:gd name="T45" fmla="*/ 267 h 1715"/>
              <a:gd name="T46" fmla="*/ 198 w 407"/>
              <a:gd name="T47" fmla="*/ 134 h 1715"/>
              <a:gd name="T48" fmla="*/ 183 w 407"/>
              <a:gd name="T49" fmla="*/ 754 h 1715"/>
              <a:gd name="T50" fmla="*/ 204 w 407"/>
              <a:gd name="T51" fmla="*/ 466 h 1715"/>
              <a:gd name="T52" fmla="*/ 219 w 407"/>
              <a:gd name="T53" fmla="*/ 224 h 1715"/>
              <a:gd name="T54" fmla="*/ 229 w 407"/>
              <a:gd name="T55" fmla="*/ 370 h 1715"/>
              <a:gd name="T56" fmla="*/ 210 w 407"/>
              <a:gd name="T57" fmla="*/ 705 h 1715"/>
              <a:gd name="T58" fmla="*/ 237 w 407"/>
              <a:gd name="T59" fmla="*/ 500 h 1715"/>
              <a:gd name="T60" fmla="*/ 278 w 407"/>
              <a:gd name="T61" fmla="*/ 312 h 1715"/>
              <a:gd name="T62" fmla="*/ 324 w 407"/>
              <a:gd name="T63" fmla="*/ 299 h 1715"/>
              <a:gd name="T64" fmla="*/ 262 w 407"/>
              <a:gd name="T65" fmla="*/ 471 h 1715"/>
              <a:gd name="T66" fmla="*/ 315 w 407"/>
              <a:gd name="T67" fmla="*/ 420 h 1715"/>
              <a:gd name="T68" fmla="*/ 310 w 407"/>
              <a:gd name="T69" fmla="*/ 449 h 1715"/>
              <a:gd name="T70" fmla="*/ 245 w 407"/>
              <a:gd name="T71" fmla="*/ 594 h 1715"/>
              <a:gd name="T72" fmla="*/ 226 w 407"/>
              <a:gd name="T73" fmla="*/ 806 h 1715"/>
              <a:gd name="T74" fmla="*/ 246 w 407"/>
              <a:gd name="T75" fmla="*/ 639 h 1715"/>
              <a:gd name="T76" fmla="*/ 264 w 407"/>
              <a:gd name="T77" fmla="*/ 752 h 1715"/>
              <a:gd name="T78" fmla="*/ 323 w 407"/>
              <a:gd name="T79" fmla="*/ 657 h 1715"/>
              <a:gd name="T80" fmla="*/ 342 w 407"/>
              <a:gd name="T81" fmla="*/ 632 h 1715"/>
              <a:gd name="T82" fmla="*/ 343 w 407"/>
              <a:gd name="T83" fmla="*/ 659 h 1715"/>
              <a:gd name="T84" fmla="*/ 329 w 407"/>
              <a:gd name="T85" fmla="*/ 700 h 1715"/>
              <a:gd name="T86" fmla="*/ 254 w 407"/>
              <a:gd name="T87" fmla="*/ 800 h 1715"/>
              <a:gd name="T88" fmla="*/ 297 w 407"/>
              <a:gd name="T89" fmla="*/ 881 h 1715"/>
              <a:gd name="T90" fmla="*/ 374 w 407"/>
              <a:gd name="T91" fmla="*/ 720 h 1715"/>
              <a:gd name="T92" fmla="*/ 386 w 407"/>
              <a:gd name="T93" fmla="*/ 800 h 1715"/>
              <a:gd name="T94" fmla="*/ 367 w 407"/>
              <a:gd name="T95" fmla="*/ 853 h 1715"/>
              <a:gd name="T96" fmla="*/ 371 w 407"/>
              <a:gd name="T97" fmla="*/ 868 h 1715"/>
              <a:gd name="T98" fmla="*/ 372 w 407"/>
              <a:gd name="T99" fmla="*/ 910 h 1715"/>
              <a:gd name="T100" fmla="*/ 290 w 407"/>
              <a:gd name="T101" fmla="*/ 961 h 1715"/>
              <a:gd name="T102" fmla="*/ 272 w 407"/>
              <a:gd name="T103" fmla="*/ 1119 h 1715"/>
              <a:gd name="T104" fmla="*/ 273 w 407"/>
              <a:gd name="T105" fmla="*/ 956 h 1715"/>
              <a:gd name="T106" fmla="*/ 221 w 407"/>
              <a:gd name="T107" fmla="*/ 1052 h 1715"/>
              <a:gd name="T108" fmla="*/ 223 w 407"/>
              <a:gd name="T109" fmla="*/ 1505 h 1715"/>
              <a:gd name="T110" fmla="*/ 229 w 407"/>
              <a:gd name="T111" fmla="*/ 1675 h 1715"/>
              <a:gd name="T112" fmla="*/ 178 w 407"/>
              <a:gd name="T113" fmla="*/ 1705 h 1715"/>
              <a:gd name="T114" fmla="*/ 132 w 407"/>
              <a:gd name="T115" fmla="*/ 1699 h 171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07"/>
              <a:gd name="T175" fmla="*/ 0 h 1715"/>
              <a:gd name="T176" fmla="*/ 407 w 407"/>
              <a:gd name="T177" fmla="*/ 1715 h 171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07" h="1715">
                <a:moveTo>
                  <a:pt x="132" y="1699"/>
                </a:moveTo>
                <a:lnTo>
                  <a:pt x="150" y="1651"/>
                </a:lnTo>
                <a:lnTo>
                  <a:pt x="157" y="1607"/>
                </a:lnTo>
                <a:lnTo>
                  <a:pt x="162" y="1563"/>
                </a:lnTo>
                <a:lnTo>
                  <a:pt x="164" y="1510"/>
                </a:lnTo>
                <a:lnTo>
                  <a:pt x="166" y="1456"/>
                </a:lnTo>
                <a:lnTo>
                  <a:pt x="167" y="1398"/>
                </a:lnTo>
                <a:lnTo>
                  <a:pt x="168" y="1334"/>
                </a:lnTo>
                <a:lnTo>
                  <a:pt x="171" y="1217"/>
                </a:lnTo>
                <a:lnTo>
                  <a:pt x="172" y="1120"/>
                </a:lnTo>
                <a:lnTo>
                  <a:pt x="172" y="1052"/>
                </a:lnTo>
                <a:lnTo>
                  <a:pt x="171" y="1008"/>
                </a:lnTo>
                <a:lnTo>
                  <a:pt x="164" y="964"/>
                </a:lnTo>
                <a:lnTo>
                  <a:pt x="157" y="954"/>
                </a:lnTo>
                <a:lnTo>
                  <a:pt x="147" y="935"/>
                </a:lnTo>
                <a:lnTo>
                  <a:pt x="134" y="935"/>
                </a:lnTo>
                <a:lnTo>
                  <a:pt x="114" y="915"/>
                </a:lnTo>
                <a:lnTo>
                  <a:pt x="112" y="915"/>
                </a:lnTo>
                <a:lnTo>
                  <a:pt x="100" y="896"/>
                </a:lnTo>
                <a:lnTo>
                  <a:pt x="77" y="881"/>
                </a:lnTo>
                <a:lnTo>
                  <a:pt x="61" y="871"/>
                </a:lnTo>
                <a:lnTo>
                  <a:pt x="43" y="847"/>
                </a:lnTo>
                <a:lnTo>
                  <a:pt x="23" y="847"/>
                </a:lnTo>
                <a:lnTo>
                  <a:pt x="0" y="857"/>
                </a:lnTo>
                <a:lnTo>
                  <a:pt x="33" y="840"/>
                </a:lnTo>
                <a:lnTo>
                  <a:pt x="39" y="828"/>
                </a:lnTo>
                <a:lnTo>
                  <a:pt x="41" y="811"/>
                </a:lnTo>
                <a:lnTo>
                  <a:pt x="43" y="769"/>
                </a:lnTo>
                <a:lnTo>
                  <a:pt x="39" y="682"/>
                </a:lnTo>
                <a:lnTo>
                  <a:pt x="38" y="618"/>
                </a:lnTo>
                <a:lnTo>
                  <a:pt x="46" y="765"/>
                </a:lnTo>
                <a:lnTo>
                  <a:pt x="46" y="803"/>
                </a:lnTo>
                <a:lnTo>
                  <a:pt x="51" y="820"/>
                </a:lnTo>
                <a:lnTo>
                  <a:pt x="56" y="833"/>
                </a:lnTo>
                <a:lnTo>
                  <a:pt x="61" y="842"/>
                </a:lnTo>
                <a:lnTo>
                  <a:pt x="79" y="852"/>
                </a:lnTo>
                <a:lnTo>
                  <a:pt x="94" y="852"/>
                </a:lnTo>
                <a:lnTo>
                  <a:pt x="86" y="820"/>
                </a:lnTo>
                <a:lnTo>
                  <a:pt x="77" y="765"/>
                </a:lnTo>
                <a:lnTo>
                  <a:pt x="71" y="706"/>
                </a:lnTo>
                <a:lnTo>
                  <a:pt x="61" y="604"/>
                </a:lnTo>
                <a:lnTo>
                  <a:pt x="76" y="720"/>
                </a:lnTo>
                <a:lnTo>
                  <a:pt x="85" y="769"/>
                </a:lnTo>
                <a:lnTo>
                  <a:pt x="93" y="806"/>
                </a:lnTo>
                <a:lnTo>
                  <a:pt x="102" y="837"/>
                </a:lnTo>
                <a:lnTo>
                  <a:pt x="117" y="866"/>
                </a:lnTo>
                <a:lnTo>
                  <a:pt x="130" y="871"/>
                </a:lnTo>
                <a:lnTo>
                  <a:pt x="144" y="877"/>
                </a:lnTo>
                <a:lnTo>
                  <a:pt x="160" y="866"/>
                </a:lnTo>
                <a:lnTo>
                  <a:pt x="147" y="852"/>
                </a:lnTo>
                <a:lnTo>
                  <a:pt x="141" y="840"/>
                </a:lnTo>
                <a:lnTo>
                  <a:pt x="134" y="818"/>
                </a:lnTo>
                <a:lnTo>
                  <a:pt x="128" y="790"/>
                </a:lnTo>
                <a:lnTo>
                  <a:pt x="112" y="771"/>
                </a:lnTo>
                <a:lnTo>
                  <a:pt x="102" y="753"/>
                </a:lnTo>
                <a:lnTo>
                  <a:pt x="94" y="740"/>
                </a:lnTo>
                <a:lnTo>
                  <a:pt x="89" y="730"/>
                </a:lnTo>
                <a:lnTo>
                  <a:pt x="85" y="720"/>
                </a:lnTo>
                <a:lnTo>
                  <a:pt x="82" y="708"/>
                </a:lnTo>
                <a:lnTo>
                  <a:pt x="79" y="698"/>
                </a:lnTo>
                <a:lnTo>
                  <a:pt x="83" y="710"/>
                </a:lnTo>
                <a:lnTo>
                  <a:pt x="87" y="720"/>
                </a:lnTo>
                <a:lnTo>
                  <a:pt x="91" y="727"/>
                </a:lnTo>
                <a:lnTo>
                  <a:pt x="98" y="736"/>
                </a:lnTo>
                <a:lnTo>
                  <a:pt x="104" y="744"/>
                </a:lnTo>
                <a:lnTo>
                  <a:pt x="111" y="752"/>
                </a:lnTo>
                <a:lnTo>
                  <a:pt x="116" y="756"/>
                </a:lnTo>
                <a:lnTo>
                  <a:pt x="119" y="757"/>
                </a:lnTo>
                <a:lnTo>
                  <a:pt x="122" y="759"/>
                </a:lnTo>
                <a:lnTo>
                  <a:pt x="117" y="730"/>
                </a:lnTo>
                <a:lnTo>
                  <a:pt x="114" y="705"/>
                </a:lnTo>
                <a:lnTo>
                  <a:pt x="108" y="665"/>
                </a:lnTo>
                <a:lnTo>
                  <a:pt x="104" y="630"/>
                </a:lnTo>
                <a:lnTo>
                  <a:pt x="101" y="594"/>
                </a:lnTo>
                <a:lnTo>
                  <a:pt x="96" y="570"/>
                </a:lnTo>
                <a:lnTo>
                  <a:pt x="83" y="530"/>
                </a:lnTo>
                <a:lnTo>
                  <a:pt x="72" y="506"/>
                </a:lnTo>
                <a:lnTo>
                  <a:pt x="94" y="541"/>
                </a:lnTo>
                <a:lnTo>
                  <a:pt x="87" y="455"/>
                </a:lnTo>
                <a:lnTo>
                  <a:pt x="79" y="365"/>
                </a:lnTo>
                <a:lnTo>
                  <a:pt x="90" y="458"/>
                </a:lnTo>
                <a:lnTo>
                  <a:pt x="92" y="487"/>
                </a:lnTo>
                <a:lnTo>
                  <a:pt x="95" y="506"/>
                </a:lnTo>
                <a:lnTo>
                  <a:pt x="101" y="542"/>
                </a:lnTo>
                <a:lnTo>
                  <a:pt x="109" y="594"/>
                </a:lnTo>
                <a:lnTo>
                  <a:pt x="115" y="641"/>
                </a:lnTo>
                <a:lnTo>
                  <a:pt x="118" y="667"/>
                </a:lnTo>
                <a:lnTo>
                  <a:pt x="128" y="730"/>
                </a:lnTo>
                <a:lnTo>
                  <a:pt x="124" y="565"/>
                </a:lnTo>
                <a:lnTo>
                  <a:pt x="120" y="501"/>
                </a:lnTo>
                <a:lnTo>
                  <a:pt x="114" y="453"/>
                </a:lnTo>
                <a:lnTo>
                  <a:pt x="107" y="395"/>
                </a:lnTo>
                <a:lnTo>
                  <a:pt x="117" y="443"/>
                </a:lnTo>
                <a:lnTo>
                  <a:pt x="112" y="214"/>
                </a:lnTo>
                <a:lnTo>
                  <a:pt x="114" y="146"/>
                </a:lnTo>
                <a:lnTo>
                  <a:pt x="115" y="243"/>
                </a:lnTo>
                <a:lnTo>
                  <a:pt x="122" y="192"/>
                </a:lnTo>
                <a:lnTo>
                  <a:pt x="140" y="131"/>
                </a:lnTo>
                <a:lnTo>
                  <a:pt x="123" y="202"/>
                </a:lnTo>
                <a:lnTo>
                  <a:pt x="117" y="258"/>
                </a:lnTo>
                <a:lnTo>
                  <a:pt x="120" y="395"/>
                </a:lnTo>
                <a:lnTo>
                  <a:pt x="123" y="467"/>
                </a:lnTo>
                <a:lnTo>
                  <a:pt x="128" y="545"/>
                </a:lnTo>
                <a:lnTo>
                  <a:pt x="133" y="662"/>
                </a:lnTo>
                <a:lnTo>
                  <a:pt x="135" y="730"/>
                </a:lnTo>
                <a:lnTo>
                  <a:pt x="138" y="759"/>
                </a:lnTo>
                <a:lnTo>
                  <a:pt x="144" y="779"/>
                </a:lnTo>
                <a:lnTo>
                  <a:pt x="149" y="792"/>
                </a:lnTo>
                <a:lnTo>
                  <a:pt x="155" y="798"/>
                </a:lnTo>
                <a:lnTo>
                  <a:pt x="161" y="794"/>
                </a:lnTo>
                <a:lnTo>
                  <a:pt x="152" y="696"/>
                </a:lnTo>
                <a:lnTo>
                  <a:pt x="146" y="645"/>
                </a:lnTo>
                <a:lnTo>
                  <a:pt x="143" y="608"/>
                </a:lnTo>
                <a:lnTo>
                  <a:pt x="142" y="576"/>
                </a:lnTo>
                <a:lnTo>
                  <a:pt x="142" y="541"/>
                </a:lnTo>
                <a:lnTo>
                  <a:pt x="136" y="482"/>
                </a:lnTo>
                <a:lnTo>
                  <a:pt x="146" y="541"/>
                </a:lnTo>
                <a:lnTo>
                  <a:pt x="146" y="516"/>
                </a:lnTo>
                <a:lnTo>
                  <a:pt x="141" y="389"/>
                </a:lnTo>
                <a:lnTo>
                  <a:pt x="140" y="348"/>
                </a:lnTo>
                <a:lnTo>
                  <a:pt x="141" y="314"/>
                </a:lnTo>
                <a:lnTo>
                  <a:pt x="143" y="263"/>
                </a:lnTo>
                <a:lnTo>
                  <a:pt x="150" y="183"/>
                </a:lnTo>
                <a:lnTo>
                  <a:pt x="157" y="102"/>
                </a:lnTo>
                <a:lnTo>
                  <a:pt x="145" y="277"/>
                </a:lnTo>
                <a:lnTo>
                  <a:pt x="170" y="106"/>
                </a:lnTo>
                <a:lnTo>
                  <a:pt x="151" y="255"/>
                </a:lnTo>
                <a:lnTo>
                  <a:pt x="147" y="314"/>
                </a:lnTo>
                <a:lnTo>
                  <a:pt x="146" y="353"/>
                </a:lnTo>
                <a:lnTo>
                  <a:pt x="151" y="477"/>
                </a:lnTo>
                <a:lnTo>
                  <a:pt x="151" y="550"/>
                </a:lnTo>
                <a:lnTo>
                  <a:pt x="152" y="594"/>
                </a:lnTo>
                <a:lnTo>
                  <a:pt x="155" y="640"/>
                </a:lnTo>
                <a:lnTo>
                  <a:pt x="160" y="676"/>
                </a:lnTo>
                <a:lnTo>
                  <a:pt x="165" y="720"/>
                </a:lnTo>
                <a:lnTo>
                  <a:pt x="168" y="757"/>
                </a:lnTo>
                <a:lnTo>
                  <a:pt x="173" y="806"/>
                </a:lnTo>
                <a:lnTo>
                  <a:pt x="172" y="776"/>
                </a:lnTo>
                <a:lnTo>
                  <a:pt x="171" y="744"/>
                </a:lnTo>
                <a:lnTo>
                  <a:pt x="172" y="584"/>
                </a:lnTo>
                <a:lnTo>
                  <a:pt x="168" y="562"/>
                </a:lnTo>
                <a:lnTo>
                  <a:pt x="167" y="541"/>
                </a:lnTo>
                <a:lnTo>
                  <a:pt x="165" y="506"/>
                </a:lnTo>
                <a:lnTo>
                  <a:pt x="161" y="450"/>
                </a:lnTo>
                <a:lnTo>
                  <a:pt x="156" y="392"/>
                </a:lnTo>
                <a:lnTo>
                  <a:pt x="166" y="475"/>
                </a:lnTo>
                <a:lnTo>
                  <a:pt x="168" y="511"/>
                </a:lnTo>
                <a:lnTo>
                  <a:pt x="173" y="536"/>
                </a:lnTo>
                <a:lnTo>
                  <a:pt x="173" y="372"/>
                </a:lnTo>
                <a:lnTo>
                  <a:pt x="172" y="267"/>
                </a:lnTo>
                <a:lnTo>
                  <a:pt x="169" y="175"/>
                </a:lnTo>
                <a:lnTo>
                  <a:pt x="173" y="238"/>
                </a:lnTo>
                <a:lnTo>
                  <a:pt x="178" y="170"/>
                </a:lnTo>
                <a:lnTo>
                  <a:pt x="182" y="129"/>
                </a:lnTo>
                <a:lnTo>
                  <a:pt x="193" y="17"/>
                </a:lnTo>
                <a:lnTo>
                  <a:pt x="186" y="105"/>
                </a:lnTo>
                <a:lnTo>
                  <a:pt x="182" y="160"/>
                </a:lnTo>
                <a:lnTo>
                  <a:pt x="179" y="206"/>
                </a:lnTo>
                <a:lnTo>
                  <a:pt x="177" y="246"/>
                </a:lnTo>
                <a:lnTo>
                  <a:pt x="178" y="335"/>
                </a:lnTo>
                <a:lnTo>
                  <a:pt x="186" y="267"/>
                </a:lnTo>
                <a:lnTo>
                  <a:pt x="189" y="226"/>
                </a:lnTo>
                <a:lnTo>
                  <a:pt x="192" y="177"/>
                </a:lnTo>
                <a:lnTo>
                  <a:pt x="196" y="129"/>
                </a:lnTo>
                <a:lnTo>
                  <a:pt x="198" y="80"/>
                </a:lnTo>
                <a:lnTo>
                  <a:pt x="202" y="0"/>
                </a:lnTo>
                <a:lnTo>
                  <a:pt x="199" y="97"/>
                </a:lnTo>
                <a:lnTo>
                  <a:pt x="198" y="134"/>
                </a:lnTo>
                <a:lnTo>
                  <a:pt x="194" y="187"/>
                </a:lnTo>
                <a:lnTo>
                  <a:pt x="191" y="246"/>
                </a:lnTo>
                <a:lnTo>
                  <a:pt x="187" y="295"/>
                </a:lnTo>
                <a:lnTo>
                  <a:pt x="182" y="346"/>
                </a:lnTo>
                <a:lnTo>
                  <a:pt x="181" y="453"/>
                </a:lnTo>
                <a:lnTo>
                  <a:pt x="183" y="579"/>
                </a:lnTo>
                <a:lnTo>
                  <a:pt x="183" y="754"/>
                </a:lnTo>
                <a:lnTo>
                  <a:pt x="188" y="837"/>
                </a:lnTo>
                <a:lnTo>
                  <a:pt x="189" y="752"/>
                </a:lnTo>
                <a:lnTo>
                  <a:pt x="191" y="693"/>
                </a:lnTo>
                <a:lnTo>
                  <a:pt x="193" y="645"/>
                </a:lnTo>
                <a:lnTo>
                  <a:pt x="196" y="576"/>
                </a:lnTo>
                <a:lnTo>
                  <a:pt x="199" y="526"/>
                </a:lnTo>
                <a:lnTo>
                  <a:pt x="204" y="466"/>
                </a:lnTo>
                <a:lnTo>
                  <a:pt x="195" y="348"/>
                </a:lnTo>
                <a:lnTo>
                  <a:pt x="199" y="383"/>
                </a:lnTo>
                <a:lnTo>
                  <a:pt x="203" y="418"/>
                </a:lnTo>
                <a:lnTo>
                  <a:pt x="206" y="445"/>
                </a:lnTo>
                <a:lnTo>
                  <a:pt x="217" y="367"/>
                </a:lnTo>
                <a:lnTo>
                  <a:pt x="221" y="328"/>
                </a:lnTo>
                <a:lnTo>
                  <a:pt x="219" y="224"/>
                </a:lnTo>
                <a:lnTo>
                  <a:pt x="225" y="321"/>
                </a:lnTo>
                <a:lnTo>
                  <a:pt x="254" y="121"/>
                </a:lnTo>
                <a:lnTo>
                  <a:pt x="263" y="48"/>
                </a:lnTo>
                <a:lnTo>
                  <a:pt x="253" y="166"/>
                </a:lnTo>
                <a:lnTo>
                  <a:pt x="229" y="350"/>
                </a:lnTo>
                <a:lnTo>
                  <a:pt x="284" y="192"/>
                </a:lnTo>
                <a:lnTo>
                  <a:pt x="229" y="370"/>
                </a:lnTo>
                <a:lnTo>
                  <a:pt x="219" y="447"/>
                </a:lnTo>
                <a:lnTo>
                  <a:pt x="212" y="511"/>
                </a:lnTo>
                <a:lnTo>
                  <a:pt x="207" y="594"/>
                </a:lnTo>
                <a:lnTo>
                  <a:pt x="203" y="716"/>
                </a:lnTo>
                <a:lnTo>
                  <a:pt x="200" y="828"/>
                </a:lnTo>
                <a:lnTo>
                  <a:pt x="206" y="741"/>
                </a:lnTo>
                <a:lnTo>
                  <a:pt x="210" y="705"/>
                </a:lnTo>
                <a:lnTo>
                  <a:pt x="216" y="667"/>
                </a:lnTo>
                <a:lnTo>
                  <a:pt x="224" y="623"/>
                </a:lnTo>
                <a:lnTo>
                  <a:pt x="229" y="595"/>
                </a:lnTo>
                <a:lnTo>
                  <a:pt x="234" y="567"/>
                </a:lnTo>
                <a:lnTo>
                  <a:pt x="234" y="532"/>
                </a:lnTo>
                <a:lnTo>
                  <a:pt x="235" y="424"/>
                </a:lnTo>
                <a:lnTo>
                  <a:pt x="237" y="500"/>
                </a:lnTo>
                <a:lnTo>
                  <a:pt x="239" y="529"/>
                </a:lnTo>
                <a:lnTo>
                  <a:pt x="242" y="541"/>
                </a:lnTo>
                <a:lnTo>
                  <a:pt x="249" y="486"/>
                </a:lnTo>
                <a:lnTo>
                  <a:pt x="255" y="440"/>
                </a:lnTo>
                <a:lnTo>
                  <a:pt x="260" y="404"/>
                </a:lnTo>
                <a:lnTo>
                  <a:pt x="267" y="362"/>
                </a:lnTo>
                <a:lnTo>
                  <a:pt x="278" y="312"/>
                </a:lnTo>
                <a:lnTo>
                  <a:pt x="290" y="267"/>
                </a:lnTo>
                <a:lnTo>
                  <a:pt x="289" y="123"/>
                </a:lnTo>
                <a:lnTo>
                  <a:pt x="293" y="257"/>
                </a:lnTo>
                <a:lnTo>
                  <a:pt x="313" y="214"/>
                </a:lnTo>
                <a:lnTo>
                  <a:pt x="334" y="172"/>
                </a:lnTo>
                <a:lnTo>
                  <a:pt x="306" y="248"/>
                </a:lnTo>
                <a:lnTo>
                  <a:pt x="324" y="299"/>
                </a:lnTo>
                <a:lnTo>
                  <a:pt x="303" y="254"/>
                </a:lnTo>
                <a:lnTo>
                  <a:pt x="295" y="279"/>
                </a:lnTo>
                <a:lnTo>
                  <a:pt x="286" y="318"/>
                </a:lnTo>
                <a:lnTo>
                  <a:pt x="278" y="358"/>
                </a:lnTo>
                <a:lnTo>
                  <a:pt x="272" y="394"/>
                </a:lnTo>
                <a:lnTo>
                  <a:pt x="267" y="428"/>
                </a:lnTo>
                <a:lnTo>
                  <a:pt x="262" y="471"/>
                </a:lnTo>
                <a:lnTo>
                  <a:pt x="260" y="504"/>
                </a:lnTo>
                <a:lnTo>
                  <a:pt x="268" y="498"/>
                </a:lnTo>
                <a:lnTo>
                  <a:pt x="277" y="486"/>
                </a:lnTo>
                <a:lnTo>
                  <a:pt x="287" y="472"/>
                </a:lnTo>
                <a:lnTo>
                  <a:pt x="298" y="449"/>
                </a:lnTo>
                <a:lnTo>
                  <a:pt x="308" y="433"/>
                </a:lnTo>
                <a:lnTo>
                  <a:pt x="315" y="420"/>
                </a:lnTo>
                <a:lnTo>
                  <a:pt x="323" y="400"/>
                </a:lnTo>
                <a:lnTo>
                  <a:pt x="328" y="377"/>
                </a:lnTo>
                <a:lnTo>
                  <a:pt x="331" y="349"/>
                </a:lnTo>
                <a:lnTo>
                  <a:pt x="330" y="377"/>
                </a:lnTo>
                <a:lnTo>
                  <a:pt x="327" y="399"/>
                </a:lnTo>
                <a:lnTo>
                  <a:pt x="322" y="418"/>
                </a:lnTo>
                <a:lnTo>
                  <a:pt x="310" y="449"/>
                </a:lnTo>
                <a:lnTo>
                  <a:pt x="299" y="477"/>
                </a:lnTo>
                <a:lnTo>
                  <a:pt x="288" y="496"/>
                </a:lnTo>
                <a:lnTo>
                  <a:pt x="280" y="510"/>
                </a:lnTo>
                <a:lnTo>
                  <a:pt x="272" y="526"/>
                </a:lnTo>
                <a:lnTo>
                  <a:pt x="262" y="541"/>
                </a:lnTo>
                <a:lnTo>
                  <a:pt x="253" y="565"/>
                </a:lnTo>
                <a:lnTo>
                  <a:pt x="245" y="594"/>
                </a:lnTo>
                <a:lnTo>
                  <a:pt x="236" y="642"/>
                </a:lnTo>
                <a:lnTo>
                  <a:pt x="226" y="703"/>
                </a:lnTo>
                <a:lnTo>
                  <a:pt x="221" y="742"/>
                </a:lnTo>
                <a:lnTo>
                  <a:pt x="217" y="768"/>
                </a:lnTo>
                <a:lnTo>
                  <a:pt x="215" y="800"/>
                </a:lnTo>
                <a:lnTo>
                  <a:pt x="213" y="845"/>
                </a:lnTo>
                <a:lnTo>
                  <a:pt x="226" y="806"/>
                </a:lnTo>
                <a:lnTo>
                  <a:pt x="232" y="785"/>
                </a:lnTo>
                <a:lnTo>
                  <a:pt x="235" y="768"/>
                </a:lnTo>
                <a:lnTo>
                  <a:pt x="238" y="741"/>
                </a:lnTo>
                <a:lnTo>
                  <a:pt x="241" y="693"/>
                </a:lnTo>
                <a:lnTo>
                  <a:pt x="244" y="641"/>
                </a:lnTo>
                <a:lnTo>
                  <a:pt x="249" y="607"/>
                </a:lnTo>
                <a:lnTo>
                  <a:pt x="246" y="639"/>
                </a:lnTo>
                <a:lnTo>
                  <a:pt x="244" y="676"/>
                </a:lnTo>
                <a:lnTo>
                  <a:pt x="243" y="710"/>
                </a:lnTo>
                <a:lnTo>
                  <a:pt x="242" y="744"/>
                </a:lnTo>
                <a:lnTo>
                  <a:pt x="242" y="759"/>
                </a:lnTo>
                <a:lnTo>
                  <a:pt x="243" y="773"/>
                </a:lnTo>
                <a:lnTo>
                  <a:pt x="249" y="776"/>
                </a:lnTo>
                <a:lnTo>
                  <a:pt x="264" y="752"/>
                </a:lnTo>
                <a:lnTo>
                  <a:pt x="279" y="728"/>
                </a:lnTo>
                <a:lnTo>
                  <a:pt x="304" y="691"/>
                </a:lnTo>
                <a:lnTo>
                  <a:pt x="310" y="678"/>
                </a:lnTo>
                <a:lnTo>
                  <a:pt x="316" y="661"/>
                </a:lnTo>
                <a:lnTo>
                  <a:pt x="320" y="623"/>
                </a:lnTo>
                <a:lnTo>
                  <a:pt x="326" y="499"/>
                </a:lnTo>
                <a:lnTo>
                  <a:pt x="323" y="657"/>
                </a:lnTo>
                <a:lnTo>
                  <a:pt x="325" y="661"/>
                </a:lnTo>
                <a:lnTo>
                  <a:pt x="329" y="652"/>
                </a:lnTo>
                <a:lnTo>
                  <a:pt x="338" y="569"/>
                </a:lnTo>
                <a:lnTo>
                  <a:pt x="335" y="612"/>
                </a:lnTo>
                <a:lnTo>
                  <a:pt x="334" y="637"/>
                </a:lnTo>
                <a:lnTo>
                  <a:pt x="337" y="641"/>
                </a:lnTo>
                <a:lnTo>
                  <a:pt x="342" y="632"/>
                </a:lnTo>
                <a:lnTo>
                  <a:pt x="346" y="607"/>
                </a:lnTo>
                <a:lnTo>
                  <a:pt x="358" y="558"/>
                </a:lnTo>
                <a:lnTo>
                  <a:pt x="349" y="600"/>
                </a:lnTo>
                <a:lnTo>
                  <a:pt x="346" y="624"/>
                </a:lnTo>
                <a:lnTo>
                  <a:pt x="345" y="647"/>
                </a:lnTo>
                <a:lnTo>
                  <a:pt x="351" y="669"/>
                </a:lnTo>
                <a:lnTo>
                  <a:pt x="343" y="659"/>
                </a:lnTo>
                <a:lnTo>
                  <a:pt x="338" y="665"/>
                </a:lnTo>
                <a:lnTo>
                  <a:pt x="329" y="676"/>
                </a:lnTo>
                <a:lnTo>
                  <a:pt x="332" y="688"/>
                </a:lnTo>
                <a:lnTo>
                  <a:pt x="336" y="715"/>
                </a:lnTo>
                <a:lnTo>
                  <a:pt x="341" y="778"/>
                </a:lnTo>
                <a:lnTo>
                  <a:pt x="333" y="720"/>
                </a:lnTo>
                <a:lnTo>
                  <a:pt x="329" y="700"/>
                </a:lnTo>
                <a:lnTo>
                  <a:pt x="325" y="690"/>
                </a:lnTo>
                <a:lnTo>
                  <a:pt x="320" y="691"/>
                </a:lnTo>
                <a:lnTo>
                  <a:pt x="305" y="716"/>
                </a:lnTo>
                <a:lnTo>
                  <a:pt x="289" y="740"/>
                </a:lnTo>
                <a:lnTo>
                  <a:pt x="275" y="759"/>
                </a:lnTo>
                <a:lnTo>
                  <a:pt x="264" y="779"/>
                </a:lnTo>
                <a:lnTo>
                  <a:pt x="254" y="800"/>
                </a:lnTo>
                <a:lnTo>
                  <a:pt x="244" y="825"/>
                </a:lnTo>
                <a:lnTo>
                  <a:pt x="234" y="853"/>
                </a:lnTo>
                <a:lnTo>
                  <a:pt x="228" y="877"/>
                </a:lnTo>
                <a:lnTo>
                  <a:pt x="222" y="900"/>
                </a:lnTo>
                <a:lnTo>
                  <a:pt x="246" y="906"/>
                </a:lnTo>
                <a:lnTo>
                  <a:pt x="267" y="898"/>
                </a:lnTo>
                <a:lnTo>
                  <a:pt x="297" y="881"/>
                </a:lnTo>
                <a:lnTo>
                  <a:pt x="319" y="866"/>
                </a:lnTo>
                <a:lnTo>
                  <a:pt x="330" y="859"/>
                </a:lnTo>
                <a:lnTo>
                  <a:pt x="336" y="849"/>
                </a:lnTo>
                <a:lnTo>
                  <a:pt x="343" y="837"/>
                </a:lnTo>
                <a:lnTo>
                  <a:pt x="349" y="822"/>
                </a:lnTo>
                <a:lnTo>
                  <a:pt x="360" y="783"/>
                </a:lnTo>
                <a:lnTo>
                  <a:pt x="374" y="720"/>
                </a:lnTo>
                <a:lnTo>
                  <a:pt x="361" y="790"/>
                </a:lnTo>
                <a:lnTo>
                  <a:pt x="354" y="822"/>
                </a:lnTo>
                <a:lnTo>
                  <a:pt x="346" y="847"/>
                </a:lnTo>
                <a:lnTo>
                  <a:pt x="361" y="844"/>
                </a:lnTo>
                <a:lnTo>
                  <a:pt x="371" y="832"/>
                </a:lnTo>
                <a:lnTo>
                  <a:pt x="379" y="815"/>
                </a:lnTo>
                <a:lnTo>
                  <a:pt x="386" y="800"/>
                </a:lnTo>
                <a:lnTo>
                  <a:pt x="396" y="781"/>
                </a:lnTo>
                <a:lnTo>
                  <a:pt x="406" y="770"/>
                </a:lnTo>
                <a:lnTo>
                  <a:pt x="396" y="790"/>
                </a:lnTo>
                <a:lnTo>
                  <a:pt x="389" y="810"/>
                </a:lnTo>
                <a:lnTo>
                  <a:pt x="381" y="827"/>
                </a:lnTo>
                <a:lnTo>
                  <a:pt x="375" y="841"/>
                </a:lnTo>
                <a:lnTo>
                  <a:pt x="367" y="853"/>
                </a:lnTo>
                <a:lnTo>
                  <a:pt x="378" y="859"/>
                </a:lnTo>
                <a:lnTo>
                  <a:pt x="385" y="853"/>
                </a:lnTo>
                <a:lnTo>
                  <a:pt x="392" y="847"/>
                </a:lnTo>
                <a:lnTo>
                  <a:pt x="400" y="836"/>
                </a:lnTo>
                <a:lnTo>
                  <a:pt x="391" y="862"/>
                </a:lnTo>
                <a:lnTo>
                  <a:pt x="382" y="868"/>
                </a:lnTo>
                <a:lnTo>
                  <a:pt x="371" y="868"/>
                </a:lnTo>
                <a:lnTo>
                  <a:pt x="354" y="874"/>
                </a:lnTo>
                <a:lnTo>
                  <a:pt x="348" y="878"/>
                </a:lnTo>
                <a:lnTo>
                  <a:pt x="355" y="890"/>
                </a:lnTo>
                <a:lnTo>
                  <a:pt x="365" y="897"/>
                </a:lnTo>
                <a:lnTo>
                  <a:pt x="374" y="900"/>
                </a:lnTo>
                <a:lnTo>
                  <a:pt x="393" y="903"/>
                </a:lnTo>
                <a:lnTo>
                  <a:pt x="372" y="910"/>
                </a:lnTo>
                <a:lnTo>
                  <a:pt x="362" y="910"/>
                </a:lnTo>
                <a:lnTo>
                  <a:pt x="354" y="905"/>
                </a:lnTo>
                <a:lnTo>
                  <a:pt x="348" y="897"/>
                </a:lnTo>
                <a:lnTo>
                  <a:pt x="339" y="886"/>
                </a:lnTo>
                <a:lnTo>
                  <a:pt x="318" y="906"/>
                </a:lnTo>
                <a:lnTo>
                  <a:pt x="285" y="935"/>
                </a:lnTo>
                <a:lnTo>
                  <a:pt x="290" y="961"/>
                </a:lnTo>
                <a:lnTo>
                  <a:pt x="299" y="1017"/>
                </a:lnTo>
                <a:lnTo>
                  <a:pt x="280" y="942"/>
                </a:lnTo>
                <a:lnTo>
                  <a:pt x="282" y="978"/>
                </a:lnTo>
                <a:lnTo>
                  <a:pt x="280" y="1011"/>
                </a:lnTo>
                <a:lnTo>
                  <a:pt x="279" y="1036"/>
                </a:lnTo>
                <a:lnTo>
                  <a:pt x="277" y="1070"/>
                </a:lnTo>
                <a:lnTo>
                  <a:pt x="272" y="1119"/>
                </a:lnTo>
                <a:lnTo>
                  <a:pt x="259" y="1207"/>
                </a:lnTo>
                <a:lnTo>
                  <a:pt x="268" y="1131"/>
                </a:lnTo>
                <a:lnTo>
                  <a:pt x="272" y="1082"/>
                </a:lnTo>
                <a:lnTo>
                  <a:pt x="275" y="1036"/>
                </a:lnTo>
                <a:lnTo>
                  <a:pt x="275" y="1011"/>
                </a:lnTo>
                <a:lnTo>
                  <a:pt x="274" y="973"/>
                </a:lnTo>
                <a:lnTo>
                  <a:pt x="273" y="956"/>
                </a:lnTo>
                <a:lnTo>
                  <a:pt x="270" y="945"/>
                </a:lnTo>
                <a:lnTo>
                  <a:pt x="255" y="949"/>
                </a:lnTo>
                <a:lnTo>
                  <a:pt x="241" y="965"/>
                </a:lnTo>
                <a:lnTo>
                  <a:pt x="233" y="983"/>
                </a:lnTo>
                <a:lnTo>
                  <a:pt x="228" y="1000"/>
                </a:lnTo>
                <a:lnTo>
                  <a:pt x="224" y="1020"/>
                </a:lnTo>
                <a:lnTo>
                  <a:pt x="221" y="1052"/>
                </a:lnTo>
                <a:lnTo>
                  <a:pt x="221" y="1106"/>
                </a:lnTo>
                <a:lnTo>
                  <a:pt x="221" y="1183"/>
                </a:lnTo>
                <a:lnTo>
                  <a:pt x="219" y="1252"/>
                </a:lnTo>
                <a:lnTo>
                  <a:pt x="219" y="1315"/>
                </a:lnTo>
                <a:lnTo>
                  <a:pt x="219" y="1387"/>
                </a:lnTo>
                <a:lnTo>
                  <a:pt x="219" y="1447"/>
                </a:lnTo>
                <a:lnTo>
                  <a:pt x="223" y="1505"/>
                </a:lnTo>
                <a:lnTo>
                  <a:pt x="227" y="1558"/>
                </a:lnTo>
                <a:lnTo>
                  <a:pt x="235" y="1626"/>
                </a:lnTo>
                <a:lnTo>
                  <a:pt x="243" y="1665"/>
                </a:lnTo>
                <a:lnTo>
                  <a:pt x="250" y="1685"/>
                </a:lnTo>
                <a:lnTo>
                  <a:pt x="264" y="1709"/>
                </a:lnTo>
                <a:lnTo>
                  <a:pt x="246" y="1699"/>
                </a:lnTo>
                <a:lnTo>
                  <a:pt x="229" y="1675"/>
                </a:lnTo>
                <a:lnTo>
                  <a:pt x="219" y="1665"/>
                </a:lnTo>
                <a:lnTo>
                  <a:pt x="212" y="1665"/>
                </a:lnTo>
                <a:lnTo>
                  <a:pt x="206" y="1690"/>
                </a:lnTo>
                <a:lnTo>
                  <a:pt x="202" y="1680"/>
                </a:lnTo>
                <a:lnTo>
                  <a:pt x="193" y="1675"/>
                </a:lnTo>
                <a:lnTo>
                  <a:pt x="185" y="1685"/>
                </a:lnTo>
                <a:lnTo>
                  <a:pt x="178" y="1705"/>
                </a:lnTo>
                <a:lnTo>
                  <a:pt x="172" y="1714"/>
                </a:lnTo>
                <a:lnTo>
                  <a:pt x="172" y="1690"/>
                </a:lnTo>
                <a:lnTo>
                  <a:pt x="168" y="1680"/>
                </a:lnTo>
                <a:lnTo>
                  <a:pt x="161" y="1680"/>
                </a:lnTo>
                <a:lnTo>
                  <a:pt x="154" y="1690"/>
                </a:lnTo>
                <a:lnTo>
                  <a:pt x="152" y="1690"/>
                </a:lnTo>
                <a:lnTo>
                  <a:pt x="132" y="1699"/>
                </a:lnTo>
              </a:path>
            </a:pathLst>
          </a:custGeom>
          <a:solidFill>
            <a:srgbClr val="714400"/>
          </a:solidFill>
          <a:ln w="12700" cap="rnd">
            <a:solidFill>
              <a:schemeClr val="tx1"/>
            </a:solidFill>
            <a:round/>
            <a:headEnd/>
            <a:tailEnd/>
          </a:ln>
        </p:spPr>
        <p:txBody>
          <a:bodyPr/>
          <a:lstStyle/>
          <a:p>
            <a:endParaRPr lang="en-US"/>
          </a:p>
        </p:txBody>
      </p:sp>
      <p:sp>
        <p:nvSpPr>
          <p:cNvPr id="32" name="Freeform 30"/>
          <p:cNvSpPr>
            <a:spLocks/>
          </p:cNvSpPr>
          <p:nvPr/>
        </p:nvSpPr>
        <p:spPr bwMode="auto">
          <a:xfrm>
            <a:off x="5916613" y="4060825"/>
            <a:ext cx="749300" cy="1449388"/>
          </a:xfrm>
          <a:custGeom>
            <a:avLst/>
            <a:gdLst>
              <a:gd name="T0" fmla="*/ 186 w 472"/>
              <a:gd name="T1" fmla="*/ 17 h 913"/>
              <a:gd name="T2" fmla="*/ 164 w 472"/>
              <a:gd name="T3" fmla="*/ 92 h 913"/>
              <a:gd name="T4" fmla="*/ 131 w 472"/>
              <a:gd name="T5" fmla="*/ 119 h 913"/>
              <a:gd name="T6" fmla="*/ 138 w 472"/>
              <a:gd name="T7" fmla="*/ 248 h 913"/>
              <a:gd name="T8" fmla="*/ 101 w 472"/>
              <a:gd name="T9" fmla="*/ 331 h 913"/>
              <a:gd name="T10" fmla="*/ 67 w 472"/>
              <a:gd name="T11" fmla="*/ 438 h 913"/>
              <a:gd name="T12" fmla="*/ 48 w 472"/>
              <a:gd name="T13" fmla="*/ 549 h 913"/>
              <a:gd name="T14" fmla="*/ 0 w 472"/>
              <a:gd name="T15" fmla="*/ 627 h 913"/>
              <a:gd name="T16" fmla="*/ 27 w 472"/>
              <a:gd name="T17" fmla="*/ 746 h 913"/>
              <a:gd name="T18" fmla="*/ 69 w 472"/>
              <a:gd name="T19" fmla="*/ 722 h 913"/>
              <a:gd name="T20" fmla="*/ 126 w 472"/>
              <a:gd name="T21" fmla="*/ 627 h 913"/>
              <a:gd name="T22" fmla="*/ 92 w 472"/>
              <a:gd name="T23" fmla="*/ 556 h 913"/>
              <a:gd name="T24" fmla="*/ 124 w 472"/>
              <a:gd name="T25" fmla="*/ 546 h 913"/>
              <a:gd name="T26" fmla="*/ 139 w 472"/>
              <a:gd name="T27" fmla="*/ 515 h 913"/>
              <a:gd name="T28" fmla="*/ 165 w 472"/>
              <a:gd name="T29" fmla="*/ 523 h 913"/>
              <a:gd name="T30" fmla="*/ 197 w 472"/>
              <a:gd name="T31" fmla="*/ 578 h 913"/>
              <a:gd name="T32" fmla="*/ 157 w 472"/>
              <a:gd name="T33" fmla="*/ 573 h 913"/>
              <a:gd name="T34" fmla="*/ 136 w 472"/>
              <a:gd name="T35" fmla="*/ 600 h 913"/>
              <a:gd name="T36" fmla="*/ 114 w 472"/>
              <a:gd name="T37" fmla="*/ 705 h 913"/>
              <a:gd name="T38" fmla="*/ 96 w 472"/>
              <a:gd name="T39" fmla="*/ 830 h 913"/>
              <a:gd name="T40" fmla="*/ 127 w 472"/>
              <a:gd name="T41" fmla="*/ 895 h 913"/>
              <a:gd name="T42" fmla="*/ 147 w 472"/>
              <a:gd name="T43" fmla="*/ 807 h 913"/>
              <a:gd name="T44" fmla="*/ 180 w 472"/>
              <a:gd name="T45" fmla="*/ 810 h 913"/>
              <a:gd name="T46" fmla="*/ 210 w 472"/>
              <a:gd name="T47" fmla="*/ 705 h 913"/>
              <a:gd name="T48" fmla="*/ 221 w 472"/>
              <a:gd name="T49" fmla="*/ 691 h 913"/>
              <a:gd name="T50" fmla="*/ 244 w 472"/>
              <a:gd name="T51" fmla="*/ 793 h 913"/>
              <a:gd name="T52" fmla="*/ 286 w 472"/>
              <a:gd name="T53" fmla="*/ 892 h 913"/>
              <a:gd name="T54" fmla="*/ 330 w 472"/>
              <a:gd name="T55" fmla="*/ 827 h 913"/>
              <a:gd name="T56" fmla="*/ 361 w 472"/>
              <a:gd name="T57" fmla="*/ 708 h 913"/>
              <a:gd name="T58" fmla="*/ 384 w 472"/>
              <a:gd name="T59" fmla="*/ 668 h 913"/>
              <a:gd name="T60" fmla="*/ 449 w 472"/>
              <a:gd name="T61" fmla="*/ 776 h 913"/>
              <a:gd name="T62" fmla="*/ 452 w 472"/>
              <a:gd name="T63" fmla="*/ 563 h 913"/>
              <a:gd name="T64" fmla="*/ 399 w 472"/>
              <a:gd name="T65" fmla="*/ 465 h 913"/>
              <a:gd name="T66" fmla="*/ 393 w 472"/>
              <a:gd name="T67" fmla="*/ 322 h 913"/>
              <a:gd name="T68" fmla="*/ 365 w 472"/>
              <a:gd name="T69" fmla="*/ 123 h 913"/>
              <a:gd name="T70" fmla="*/ 305 w 472"/>
              <a:gd name="T71" fmla="*/ 34 h 913"/>
              <a:gd name="T72" fmla="*/ 249 w 472"/>
              <a:gd name="T73" fmla="*/ 205 h 913"/>
              <a:gd name="T74" fmla="*/ 238 w 472"/>
              <a:gd name="T75" fmla="*/ 314 h 913"/>
              <a:gd name="T76" fmla="*/ 282 w 472"/>
              <a:gd name="T77" fmla="*/ 389 h 913"/>
              <a:gd name="T78" fmla="*/ 277 w 472"/>
              <a:gd name="T79" fmla="*/ 303 h 913"/>
              <a:gd name="T80" fmla="*/ 315 w 472"/>
              <a:gd name="T81" fmla="*/ 233 h 913"/>
              <a:gd name="T82" fmla="*/ 310 w 472"/>
              <a:gd name="T83" fmla="*/ 370 h 913"/>
              <a:gd name="T84" fmla="*/ 283 w 472"/>
              <a:gd name="T85" fmla="*/ 430 h 913"/>
              <a:gd name="T86" fmla="*/ 304 w 472"/>
              <a:gd name="T87" fmla="*/ 463 h 913"/>
              <a:gd name="T88" fmla="*/ 292 w 472"/>
              <a:gd name="T89" fmla="*/ 580 h 913"/>
              <a:gd name="T90" fmla="*/ 331 w 472"/>
              <a:gd name="T91" fmla="*/ 585 h 913"/>
              <a:gd name="T92" fmla="*/ 316 w 472"/>
              <a:gd name="T93" fmla="*/ 618 h 913"/>
              <a:gd name="T94" fmla="*/ 295 w 472"/>
              <a:gd name="T95" fmla="*/ 649 h 913"/>
              <a:gd name="T96" fmla="*/ 281 w 472"/>
              <a:gd name="T97" fmla="*/ 568 h 913"/>
              <a:gd name="T98" fmla="*/ 259 w 472"/>
              <a:gd name="T99" fmla="*/ 459 h 913"/>
              <a:gd name="T100" fmla="*/ 234 w 472"/>
              <a:gd name="T101" fmla="*/ 381 h 913"/>
              <a:gd name="T102" fmla="*/ 218 w 472"/>
              <a:gd name="T103" fmla="*/ 276 h 913"/>
              <a:gd name="T104" fmla="*/ 206 w 472"/>
              <a:gd name="T105" fmla="*/ 229 h 913"/>
              <a:gd name="T106" fmla="*/ 215 w 472"/>
              <a:gd name="T107" fmla="*/ 161 h 913"/>
              <a:gd name="T108" fmla="*/ 228 w 472"/>
              <a:gd name="T109" fmla="*/ 0 h 9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72"/>
              <a:gd name="T166" fmla="*/ 0 h 913"/>
              <a:gd name="T167" fmla="*/ 472 w 472"/>
              <a:gd name="T168" fmla="*/ 913 h 9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72" h="913">
                <a:moveTo>
                  <a:pt x="210" y="34"/>
                </a:moveTo>
                <a:lnTo>
                  <a:pt x="203" y="17"/>
                </a:lnTo>
                <a:lnTo>
                  <a:pt x="194" y="7"/>
                </a:lnTo>
                <a:lnTo>
                  <a:pt x="186" y="7"/>
                </a:lnTo>
                <a:lnTo>
                  <a:pt x="190" y="14"/>
                </a:lnTo>
                <a:lnTo>
                  <a:pt x="186" y="17"/>
                </a:lnTo>
                <a:lnTo>
                  <a:pt x="177" y="34"/>
                </a:lnTo>
                <a:lnTo>
                  <a:pt x="177" y="48"/>
                </a:lnTo>
                <a:lnTo>
                  <a:pt x="178" y="62"/>
                </a:lnTo>
                <a:lnTo>
                  <a:pt x="172" y="71"/>
                </a:lnTo>
                <a:lnTo>
                  <a:pt x="169" y="85"/>
                </a:lnTo>
                <a:lnTo>
                  <a:pt x="164" y="92"/>
                </a:lnTo>
                <a:lnTo>
                  <a:pt x="157" y="82"/>
                </a:lnTo>
                <a:lnTo>
                  <a:pt x="149" y="82"/>
                </a:lnTo>
                <a:lnTo>
                  <a:pt x="145" y="98"/>
                </a:lnTo>
                <a:lnTo>
                  <a:pt x="137" y="95"/>
                </a:lnTo>
                <a:lnTo>
                  <a:pt x="132" y="102"/>
                </a:lnTo>
                <a:lnTo>
                  <a:pt x="131" y="119"/>
                </a:lnTo>
                <a:lnTo>
                  <a:pt x="123" y="123"/>
                </a:lnTo>
                <a:lnTo>
                  <a:pt x="118" y="136"/>
                </a:lnTo>
                <a:lnTo>
                  <a:pt x="118" y="160"/>
                </a:lnTo>
                <a:lnTo>
                  <a:pt x="121" y="187"/>
                </a:lnTo>
                <a:lnTo>
                  <a:pt x="126" y="200"/>
                </a:lnTo>
                <a:lnTo>
                  <a:pt x="138" y="248"/>
                </a:lnTo>
                <a:lnTo>
                  <a:pt x="135" y="275"/>
                </a:lnTo>
                <a:lnTo>
                  <a:pt x="129" y="299"/>
                </a:lnTo>
                <a:lnTo>
                  <a:pt x="138" y="322"/>
                </a:lnTo>
                <a:lnTo>
                  <a:pt x="124" y="335"/>
                </a:lnTo>
                <a:lnTo>
                  <a:pt x="106" y="302"/>
                </a:lnTo>
                <a:lnTo>
                  <a:pt x="101" y="331"/>
                </a:lnTo>
                <a:lnTo>
                  <a:pt x="89" y="339"/>
                </a:lnTo>
                <a:lnTo>
                  <a:pt x="88" y="363"/>
                </a:lnTo>
                <a:lnTo>
                  <a:pt x="91" y="393"/>
                </a:lnTo>
                <a:lnTo>
                  <a:pt x="81" y="410"/>
                </a:lnTo>
                <a:lnTo>
                  <a:pt x="74" y="413"/>
                </a:lnTo>
                <a:lnTo>
                  <a:pt x="67" y="438"/>
                </a:lnTo>
                <a:lnTo>
                  <a:pt x="65" y="447"/>
                </a:lnTo>
                <a:lnTo>
                  <a:pt x="57" y="465"/>
                </a:lnTo>
                <a:lnTo>
                  <a:pt x="56" y="491"/>
                </a:lnTo>
                <a:lnTo>
                  <a:pt x="56" y="516"/>
                </a:lnTo>
                <a:lnTo>
                  <a:pt x="50" y="532"/>
                </a:lnTo>
                <a:lnTo>
                  <a:pt x="48" y="549"/>
                </a:lnTo>
                <a:lnTo>
                  <a:pt x="35" y="542"/>
                </a:lnTo>
                <a:lnTo>
                  <a:pt x="24" y="560"/>
                </a:lnTo>
                <a:lnTo>
                  <a:pt x="14" y="569"/>
                </a:lnTo>
                <a:lnTo>
                  <a:pt x="9" y="586"/>
                </a:lnTo>
                <a:lnTo>
                  <a:pt x="2" y="603"/>
                </a:lnTo>
                <a:lnTo>
                  <a:pt x="0" y="627"/>
                </a:lnTo>
                <a:lnTo>
                  <a:pt x="5" y="637"/>
                </a:lnTo>
                <a:lnTo>
                  <a:pt x="10" y="651"/>
                </a:lnTo>
                <a:lnTo>
                  <a:pt x="10" y="671"/>
                </a:lnTo>
                <a:lnTo>
                  <a:pt x="17" y="685"/>
                </a:lnTo>
                <a:lnTo>
                  <a:pt x="20" y="715"/>
                </a:lnTo>
                <a:lnTo>
                  <a:pt x="27" y="746"/>
                </a:lnTo>
                <a:lnTo>
                  <a:pt x="36" y="736"/>
                </a:lnTo>
                <a:lnTo>
                  <a:pt x="44" y="712"/>
                </a:lnTo>
                <a:lnTo>
                  <a:pt x="49" y="712"/>
                </a:lnTo>
                <a:lnTo>
                  <a:pt x="55" y="719"/>
                </a:lnTo>
                <a:lnTo>
                  <a:pt x="60" y="742"/>
                </a:lnTo>
                <a:lnTo>
                  <a:pt x="69" y="722"/>
                </a:lnTo>
                <a:lnTo>
                  <a:pt x="77" y="695"/>
                </a:lnTo>
                <a:lnTo>
                  <a:pt x="85" y="691"/>
                </a:lnTo>
                <a:lnTo>
                  <a:pt x="96" y="695"/>
                </a:lnTo>
                <a:lnTo>
                  <a:pt x="106" y="678"/>
                </a:lnTo>
                <a:lnTo>
                  <a:pt x="111" y="655"/>
                </a:lnTo>
                <a:lnTo>
                  <a:pt x="126" y="627"/>
                </a:lnTo>
                <a:lnTo>
                  <a:pt x="118" y="592"/>
                </a:lnTo>
                <a:lnTo>
                  <a:pt x="105" y="590"/>
                </a:lnTo>
                <a:lnTo>
                  <a:pt x="101" y="583"/>
                </a:lnTo>
                <a:lnTo>
                  <a:pt x="101" y="573"/>
                </a:lnTo>
                <a:lnTo>
                  <a:pt x="101" y="563"/>
                </a:lnTo>
                <a:lnTo>
                  <a:pt x="92" y="556"/>
                </a:lnTo>
                <a:lnTo>
                  <a:pt x="94" y="548"/>
                </a:lnTo>
                <a:lnTo>
                  <a:pt x="96" y="541"/>
                </a:lnTo>
                <a:lnTo>
                  <a:pt x="104" y="548"/>
                </a:lnTo>
                <a:lnTo>
                  <a:pt x="111" y="571"/>
                </a:lnTo>
                <a:lnTo>
                  <a:pt x="115" y="550"/>
                </a:lnTo>
                <a:lnTo>
                  <a:pt x="124" y="546"/>
                </a:lnTo>
                <a:lnTo>
                  <a:pt x="129" y="534"/>
                </a:lnTo>
                <a:lnTo>
                  <a:pt x="129" y="523"/>
                </a:lnTo>
                <a:lnTo>
                  <a:pt x="127" y="515"/>
                </a:lnTo>
                <a:lnTo>
                  <a:pt x="132" y="525"/>
                </a:lnTo>
                <a:lnTo>
                  <a:pt x="137" y="526"/>
                </a:lnTo>
                <a:lnTo>
                  <a:pt x="139" y="515"/>
                </a:lnTo>
                <a:lnTo>
                  <a:pt x="147" y="506"/>
                </a:lnTo>
                <a:lnTo>
                  <a:pt x="151" y="499"/>
                </a:lnTo>
                <a:lnTo>
                  <a:pt x="150" y="515"/>
                </a:lnTo>
                <a:lnTo>
                  <a:pt x="158" y="499"/>
                </a:lnTo>
                <a:lnTo>
                  <a:pt x="163" y="506"/>
                </a:lnTo>
                <a:lnTo>
                  <a:pt x="165" y="523"/>
                </a:lnTo>
                <a:lnTo>
                  <a:pt x="159" y="540"/>
                </a:lnTo>
                <a:lnTo>
                  <a:pt x="164" y="544"/>
                </a:lnTo>
                <a:lnTo>
                  <a:pt x="170" y="548"/>
                </a:lnTo>
                <a:lnTo>
                  <a:pt x="175" y="546"/>
                </a:lnTo>
                <a:lnTo>
                  <a:pt x="185" y="554"/>
                </a:lnTo>
                <a:lnTo>
                  <a:pt x="197" y="578"/>
                </a:lnTo>
                <a:lnTo>
                  <a:pt x="187" y="598"/>
                </a:lnTo>
                <a:lnTo>
                  <a:pt x="174" y="592"/>
                </a:lnTo>
                <a:lnTo>
                  <a:pt x="171" y="581"/>
                </a:lnTo>
                <a:lnTo>
                  <a:pt x="167" y="571"/>
                </a:lnTo>
                <a:lnTo>
                  <a:pt x="164" y="574"/>
                </a:lnTo>
                <a:lnTo>
                  <a:pt x="157" y="573"/>
                </a:lnTo>
                <a:lnTo>
                  <a:pt x="150" y="571"/>
                </a:lnTo>
                <a:lnTo>
                  <a:pt x="143" y="573"/>
                </a:lnTo>
                <a:lnTo>
                  <a:pt x="143" y="583"/>
                </a:lnTo>
                <a:lnTo>
                  <a:pt x="139" y="580"/>
                </a:lnTo>
                <a:lnTo>
                  <a:pt x="138" y="589"/>
                </a:lnTo>
                <a:lnTo>
                  <a:pt x="136" y="600"/>
                </a:lnTo>
                <a:lnTo>
                  <a:pt x="138" y="634"/>
                </a:lnTo>
                <a:lnTo>
                  <a:pt x="143" y="651"/>
                </a:lnTo>
                <a:lnTo>
                  <a:pt x="141" y="685"/>
                </a:lnTo>
                <a:lnTo>
                  <a:pt x="132" y="691"/>
                </a:lnTo>
                <a:lnTo>
                  <a:pt x="121" y="691"/>
                </a:lnTo>
                <a:lnTo>
                  <a:pt x="114" y="705"/>
                </a:lnTo>
                <a:lnTo>
                  <a:pt x="113" y="722"/>
                </a:lnTo>
                <a:lnTo>
                  <a:pt x="103" y="756"/>
                </a:lnTo>
                <a:lnTo>
                  <a:pt x="93" y="756"/>
                </a:lnTo>
                <a:lnTo>
                  <a:pt x="86" y="776"/>
                </a:lnTo>
                <a:lnTo>
                  <a:pt x="88" y="803"/>
                </a:lnTo>
                <a:lnTo>
                  <a:pt x="96" y="830"/>
                </a:lnTo>
                <a:lnTo>
                  <a:pt x="93" y="844"/>
                </a:lnTo>
                <a:lnTo>
                  <a:pt x="93" y="858"/>
                </a:lnTo>
                <a:lnTo>
                  <a:pt x="104" y="878"/>
                </a:lnTo>
                <a:lnTo>
                  <a:pt x="105" y="902"/>
                </a:lnTo>
                <a:lnTo>
                  <a:pt x="117" y="912"/>
                </a:lnTo>
                <a:lnTo>
                  <a:pt x="127" y="895"/>
                </a:lnTo>
                <a:lnTo>
                  <a:pt x="135" y="895"/>
                </a:lnTo>
                <a:lnTo>
                  <a:pt x="143" y="908"/>
                </a:lnTo>
                <a:lnTo>
                  <a:pt x="157" y="895"/>
                </a:lnTo>
                <a:lnTo>
                  <a:pt x="162" y="867"/>
                </a:lnTo>
                <a:lnTo>
                  <a:pt x="156" y="837"/>
                </a:lnTo>
                <a:lnTo>
                  <a:pt x="147" y="807"/>
                </a:lnTo>
                <a:lnTo>
                  <a:pt x="148" y="776"/>
                </a:lnTo>
                <a:lnTo>
                  <a:pt x="153" y="749"/>
                </a:lnTo>
                <a:lnTo>
                  <a:pt x="162" y="753"/>
                </a:lnTo>
                <a:lnTo>
                  <a:pt x="164" y="789"/>
                </a:lnTo>
                <a:lnTo>
                  <a:pt x="172" y="820"/>
                </a:lnTo>
                <a:lnTo>
                  <a:pt x="180" y="810"/>
                </a:lnTo>
                <a:lnTo>
                  <a:pt x="190" y="817"/>
                </a:lnTo>
                <a:lnTo>
                  <a:pt x="196" y="793"/>
                </a:lnTo>
                <a:lnTo>
                  <a:pt x="193" y="753"/>
                </a:lnTo>
                <a:lnTo>
                  <a:pt x="193" y="725"/>
                </a:lnTo>
                <a:lnTo>
                  <a:pt x="201" y="725"/>
                </a:lnTo>
                <a:lnTo>
                  <a:pt x="210" y="705"/>
                </a:lnTo>
                <a:lnTo>
                  <a:pt x="211" y="661"/>
                </a:lnTo>
                <a:lnTo>
                  <a:pt x="210" y="634"/>
                </a:lnTo>
                <a:lnTo>
                  <a:pt x="217" y="613"/>
                </a:lnTo>
                <a:lnTo>
                  <a:pt x="221" y="624"/>
                </a:lnTo>
                <a:lnTo>
                  <a:pt x="218" y="651"/>
                </a:lnTo>
                <a:lnTo>
                  <a:pt x="221" y="691"/>
                </a:lnTo>
                <a:lnTo>
                  <a:pt x="220" y="736"/>
                </a:lnTo>
                <a:lnTo>
                  <a:pt x="222" y="766"/>
                </a:lnTo>
                <a:lnTo>
                  <a:pt x="228" y="756"/>
                </a:lnTo>
                <a:lnTo>
                  <a:pt x="233" y="763"/>
                </a:lnTo>
                <a:lnTo>
                  <a:pt x="236" y="789"/>
                </a:lnTo>
                <a:lnTo>
                  <a:pt x="244" y="793"/>
                </a:lnTo>
                <a:lnTo>
                  <a:pt x="245" y="817"/>
                </a:lnTo>
                <a:lnTo>
                  <a:pt x="249" y="850"/>
                </a:lnTo>
                <a:lnTo>
                  <a:pt x="263" y="844"/>
                </a:lnTo>
                <a:lnTo>
                  <a:pt x="270" y="871"/>
                </a:lnTo>
                <a:lnTo>
                  <a:pt x="280" y="908"/>
                </a:lnTo>
                <a:lnTo>
                  <a:pt x="286" y="892"/>
                </a:lnTo>
                <a:lnTo>
                  <a:pt x="293" y="892"/>
                </a:lnTo>
                <a:lnTo>
                  <a:pt x="303" y="908"/>
                </a:lnTo>
                <a:lnTo>
                  <a:pt x="315" y="888"/>
                </a:lnTo>
                <a:lnTo>
                  <a:pt x="318" y="854"/>
                </a:lnTo>
                <a:lnTo>
                  <a:pt x="318" y="827"/>
                </a:lnTo>
                <a:lnTo>
                  <a:pt x="330" y="827"/>
                </a:lnTo>
                <a:lnTo>
                  <a:pt x="341" y="817"/>
                </a:lnTo>
                <a:lnTo>
                  <a:pt x="349" y="817"/>
                </a:lnTo>
                <a:lnTo>
                  <a:pt x="356" y="814"/>
                </a:lnTo>
                <a:lnTo>
                  <a:pt x="359" y="773"/>
                </a:lnTo>
                <a:lnTo>
                  <a:pt x="365" y="746"/>
                </a:lnTo>
                <a:lnTo>
                  <a:pt x="361" y="708"/>
                </a:lnTo>
                <a:lnTo>
                  <a:pt x="353" y="705"/>
                </a:lnTo>
                <a:lnTo>
                  <a:pt x="353" y="671"/>
                </a:lnTo>
                <a:lnTo>
                  <a:pt x="345" y="664"/>
                </a:lnTo>
                <a:lnTo>
                  <a:pt x="362" y="658"/>
                </a:lnTo>
                <a:lnTo>
                  <a:pt x="371" y="678"/>
                </a:lnTo>
                <a:lnTo>
                  <a:pt x="384" y="668"/>
                </a:lnTo>
                <a:lnTo>
                  <a:pt x="397" y="685"/>
                </a:lnTo>
                <a:lnTo>
                  <a:pt x="411" y="688"/>
                </a:lnTo>
                <a:lnTo>
                  <a:pt x="415" y="749"/>
                </a:lnTo>
                <a:lnTo>
                  <a:pt x="424" y="753"/>
                </a:lnTo>
                <a:lnTo>
                  <a:pt x="437" y="769"/>
                </a:lnTo>
                <a:lnTo>
                  <a:pt x="449" y="776"/>
                </a:lnTo>
                <a:lnTo>
                  <a:pt x="460" y="753"/>
                </a:lnTo>
                <a:lnTo>
                  <a:pt x="471" y="722"/>
                </a:lnTo>
                <a:lnTo>
                  <a:pt x="465" y="668"/>
                </a:lnTo>
                <a:lnTo>
                  <a:pt x="455" y="641"/>
                </a:lnTo>
                <a:lnTo>
                  <a:pt x="459" y="617"/>
                </a:lnTo>
                <a:lnTo>
                  <a:pt x="452" y="563"/>
                </a:lnTo>
                <a:lnTo>
                  <a:pt x="450" y="529"/>
                </a:lnTo>
                <a:lnTo>
                  <a:pt x="441" y="491"/>
                </a:lnTo>
                <a:lnTo>
                  <a:pt x="425" y="485"/>
                </a:lnTo>
                <a:lnTo>
                  <a:pt x="409" y="516"/>
                </a:lnTo>
                <a:lnTo>
                  <a:pt x="392" y="502"/>
                </a:lnTo>
                <a:lnTo>
                  <a:pt x="399" y="465"/>
                </a:lnTo>
                <a:lnTo>
                  <a:pt x="414" y="441"/>
                </a:lnTo>
                <a:lnTo>
                  <a:pt x="411" y="400"/>
                </a:lnTo>
                <a:lnTo>
                  <a:pt x="395" y="387"/>
                </a:lnTo>
                <a:lnTo>
                  <a:pt x="384" y="383"/>
                </a:lnTo>
                <a:lnTo>
                  <a:pt x="387" y="352"/>
                </a:lnTo>
                <a:lnTo>
                  <a:pt x="393" y="322"/>
                </a:lnTo>
                <a:lnTo>
                  <a:pt x="392" y="271"/>
                </a:lnTo>
                <a:lnTo>
                  <a:pt x="382" y="248"/>
                </a:lnTo>
                <a:lnTo>
                  <a:pt x="373" y="248"/>
                </a:lnTo>
                <a:lnTo>
                  <a:pt x="372" y="207"/>
                </a:lnTo>
                <a:lnTo>
                  <a:pt x="373" y="173"/>
                </a:lnTo>
                <a:lnTo>
                  <a:pt x="365" y="123"/>
                </a:lnTo>
                <a:lnTo>
                  <a:pt x="359" y="92"/>
                </a:lnTo>
                <a:lnTo>
                  <a:pt x="352" y="92"/>
                </a:lnTo>
                <a:lnTo>
                  <a:pt x="341" y="92"/>
                </a:lnTo>
                <a:lnTo>
                  <a:pt x="328" y="51"/>
                </a:lnTo>
                <a:lnTo>
                  <a:pt x="314" y="24"/>
                </a:lnTo>
                <a:lnTo>
                  <a:pt x="305" y="34"/>
                </a:lnTo>
                <a:lnTo>
                  <a:pt x="294" y="21"/>
                </a:lnTo>
                <a:lnTo>
                  <a:pt x="289" y="0"/>
                </a:lnTo>
                <a:lnTo>
                  <a:pt x="276" y="0"/>
                </a:lnTo>
                <a:lnTo>
                  <a:pt x="266" y="0"/>
                </a:lnTo>
                <a:lnTo>
                  <a:pt x="252" y="48"/>
                </a:lnTo>
                <a:lnTo>
                  <a:pt x="249" y="205"/>
                </a:lnTo>
                <a:lnTo>
                  <a:pt x="259" y="229"/>
                </a:lnTo>
                <a:lnTo>
                  <a:pt x="264" y="259"/>
                </a:lnTo>
                <a:lnTo>
                  <a:pt x="265" y="286"/>
                </a:lnTo>
                <a:lnTo>
                  <a:pt x="257" y="283"/>
                </a:lnTo>
                <a:lnTo>
                  <a:pt x="242" y="286"/>
                </a:lnTo>
                <a:lnTo>
                  <a:pt x="238" y="314"/>
                </a:lnTo>
                <a:lnTo>
                  <a:pt x="249" y="307"/>
                </a:lnTo>
                <a:lnTo>
                  <a:pt x="252" y="334"/>
                </a:lnTo>
                <a:lnTo>
                  <a:pt x="264" y="320"/>
                </a:lnTo>
                <a:lnTo>
                  <a:pt x="269" y="351"/>
                </a:lnTo>
                <a:lnTo>
                  <a:pt x="273" y="385"/>
                </a:lnTo>
                <a:lnTo>
                  <a:pt x="282" y="389"/>
                </a:lnTo>
                <a:lnTo>
                  <a:pt x="282" y="368"/>
                </a:lnTo>
                <a:lnTo>
                  <a:pt x="287" y="379"/>
                </a:lnTo>
                <a:lnTo>
                  <a:pt x="299" y="358"/>
                </a:lnTo>
                <a:lnTo>
                  <a:pt x="294" y="331"/>
                </a:lnTo>
                <a:lnTo>
                  <a:pt x="289" y="307"/>
                </a:lnTo>
                <a:lnTo>
                  <a:pt x="277" y="303"/>
                </a:lnTo>
                <a:lnTo>
                  <a:pt x="275" y="273"/>
                </a:lnTo>
                <a:lnTo>
                  <a:pt x="284" y="219"/>
                </a:lnTo>
                <a:lnTo>
                  <a:pt x="289" y="276"/>
                </a:lnTo>
                <a:lnTo>
                  <a:pt x="300" y="303"/>
                </a:lnTo>
                <a:lnTo>
                  <a:pt x="299" y="270"/>
                </a:lnTo>
                <a:lnTo>
                  <a:pt x="315" y="233"/>
                </a:lnTo>
                <a:lnTo>
                  <a:pt x="318" y="294"/>
                </a:lnTo>
                <a:lnTo>
                  <a:pt x="334" y="300"/>
                </a:lnTo>
                <a:lnTo>
                  <a:pt x="315" y="324"/>
                </a:lnTo>
                <a:lnTo>
                  <a:pt x="354" y="358"/>
                </a:lnTo>
                <a:lnTo>
                  <a:pt x="330" y="361"/>
                </a:lnTo>
                <a:lnTo>
                  <a:pt x="310" y="370"/>
                </a:lnTo>
                <a:lnTo>
                  <a:pt x="306" y="389"/>
                </a:lnTo>
                <a:lnTo>
                  <a:pt x="308" y="404"/>
                </a:lnTo>
                <a:lnTo>
                  <a:pt x="300" y="396"/>
                </a:lnTo>
                <a:lnTo>
                  <a:pt x="290" y="406"/>
                </a:lnTo>
                <a:lnTo>
                  <a:pt x="285" y="418"/>
                </a:lnTo>
                <a:lnTo>
                  <a:pt x="283" y="430"/>
                </a:lnTo>
                <a:lnTo>
                  <a:pt x="295" y="420"/>
                </a:lnTo>
                <a:lnTo>
                  <a:pt x="301" y="425"/>
                </a:lnTo>
                <a:lnTo>
                  <a:pt x="291" y="435"/>
                </a:lnTo>
                <a:lnTo>
                  <a:pt x="294" y="450"/>
                </a:lnTo>
                <a:lnTo>
                  <a:pt x="301" y="446"/>
                </a:lnTo>
                <a:lnTo>
                  <a:pt x="304" y="463"/>
                </a:lnTo>
                <a:lnTo>
                  <a:pt x="297" y="514"/>
                </a:lnTo>
                <a:lnTo>
                  <a:pt x="287" y="497"/>
                </a:lnTo>
                <a:lnTo>
                  <a:pt x="281" y="508"/>
                </a:lnTo>
                <a:lnTo>
                  <a:pt x="281" y="530"/>
                </a:lnTo>
                <a:lnTo>
                  <a:pt x="282" y="551"/>
                </a:lnTo>
                <a:lnTo>
                  <a:pt x="292" y="580"/>
                </a:lnTo>
                <a:lnTo>
                  <a:pt x="289" y="603"/>
                </a:lnTo>
                <a:lnTo>
                  <a:pt x="297" y="591"/>
                </a:lnTo>
                <a:lnTo>
                  <a:pt x="302" y="601"/>
                </a:lnTo>
                <a:lnTo>
                  <a:pt x="307" y="588"/>
                </a:lnTo>
                <a:lnTo>
                  <a:pt x="316" y="588"/>
                </a:lnTo>
                <a:lnTo>
                  <a:pt x="331" y="585"/>
                </a:lnTo>
                <a:lnTo>
                  <a:pt x="343" y="585"/>
                </a:lnTo>
                <a:lnTo>
                  <a:pt x="349" y="592"/>
                </a:lnTo>
                <a:lnTo>
                  <a:pt x="345" y="615"/>
                </a:lnTo>
                <a:lnTo>
                  <a:pt x="331" y="618"/>
                </a:lnTo>
                <a:lnTo>
                  <a:pt x="332" y="642"/>
                </a:lnTo>
                <a:lnTo>
                  <a:pt x="316" y="618"/>
                </a:lnTo>
                <a:lnTo>
                  <a:pt x="312" y="632"/>
                </a:lnTo>
                <a:lnTo>
                  <a:pt x="307" y="636"/>
                </a:lnTo>
                <a:lnTo>
                  <a:pt x="303" y="651"/>
                </a:lnTo>
                <a:lnTo>
                  <a:pt x="300" y="654"/>
                </a:lnTo>
                <a:lnTo>
                  <a:pt x="295" y="664"/>
                </a:lnTo>
                <a:lnTo>
                  <a:pt x="295" y="649"/>
                </a:lnTo>
                <a:lnTo>
                  <a:pt x="289" y="634"/>
                </a:lnTo>
                <a:lnTo>
                  <a:pt x="282" y="637"/>
                </a:lnTo>
                <a:lnTo>
                  <a:pt x="282" y="628"/>
                </a:lnTo>
                <a:lnTo>
                  <a:pt x="277" y="622"/>
                </a:lnTo>
                <a:lnTo>
                  <a:pt x="273" y="595"/>
                </a:lnTo>
                <a:lnTo>
                  <a:pt x="281" y="568"/>
                </a:lnTo>
                <a:lnTo>
                  <a:pt x="276" y="551"/>
                </a:lnTo>
                <a:lnTo>
                  <a:pt x="273" y="537"/>
                </a:lnTo>
                <a:lnTo>
                  <a:pt x="275" y="510"/>
                </a:lnTo>
                <a:lnTo>
                  <a:pt x="265" y="490"/>
                </a:lnTo>
                <a:lnTo>
                  <a:pt x="274" y="449"/>
                </a:lnTo>
                <a:lnTo>
                  <a:pt x="259" y="459"/>
                </a:lnTo>
                <a:lnTo>
                  <a:pt x="264" y="436"/>
                </a:lnTo>
                <a:lnTo>
                  <a:pt x="266" y="409"/>
                </a:lnTo>
                <a:lnTo>
                  <a:pt x="263" y="381"/>
                </a:lnTo>
                <a:lnTo>
                  <a:pt x="256" y="371"/>
                </a:lnTo>
                <a:lnTo>
                  <a:pt x="245" y="371"/>
                </a:lnTo>
                <a:lnTo>
                  <a:pt x="234" y="381"/>
                </a:lnTo>
                <a:lnTo>
                  <a:pt x="234" y="348"/>
                </a:lnTo>
                <a:lnTo>
                  <a:pt x="233" y="317"/>
                </a:lnTo>
                <a:lnTo>
                  <a:pt x="225" y="303"/>
                </a:lnTo>
                <a:lnTo>
                  <a:pt x="221" y="337"/>
                </a:lnTo>
                <a:lnTo>
                  <a:pt x="215" y="300"/>
                </a:lnTo>
                <a:lnTo>
                  <a:pt x="218" y="276"/>
                </a:lnTo>
                <a:lnTo>
                  <a:pt x="228" y="266"/>
                </a:lnTo>
                <a:lnTo>
                  <a:pt x="233" y="242"/>
                </a:lnTo>
                <a:lnTo>
                  <a:pt x="234" y="216"/>
                </a:lnTo>
                <a:lnTo>
                  <a:pt x="225" y="205"/>
                </a:lnTo>
                <a:lnTo>
                  <a:pt x="215" y="216"/>
                </a:lnTo>
                <a:lnTo>
                  <a:pt x="206" y="229"/>
                </a:lnTo>
                <a:lnTo>
                  <a:pt x="197" y="236"/>
                </a:lnTo>
                <a:lnTo>
                  <a:pt x="194" y="225"/>
                </a:lnTo>
                <a:lnTo>
                  <a:pt x="196" y="205"/>
                </a:lnTo>
                <a:lnTo>
                  <a:pt x="201" y="188"/>
                </a:lnTo>
                <a:lnTo>
                  <a:pt x="206" y="172"/>
                </a:lnTo>
                <a:lnTo>
                  <a:pt x="215" y="161"/>
                </a:lnTo>
                <a:lnTo>
                  <a:pt x="222" y="175"/>
                </a:lnTo>
                <a:lnTo>
                  <a:pt x="231" y="195"/>
                </a:lnTo>
                <a:lnTo>
                  <a:pt x="249" y="205"/>
                </a:lnTo>
                <a:lnTo>
                  <a:pt x="252" y="51"/>
                </a:lnTo>
                <a:lnTo>
                  <a:pt x="249" y="7"/>
                </a:lnTo>
                <a:lnTo>
                  <a:pt x="228" y="0"/>
                </a:lnTo>
                <a:lnTo>
                  <a:pt x="223" y="17"/>
                </a:lnTo>
                <a:lnTo>
                  <a:pt x="210" y="34"/>
                </a:lnTo>
              </a:path>
            </a:pathLst>
          </a:custGeom>
          <a:solidFill>
            <a:schemeClr val="accent1"/>
          </a:solidFill>
          <a:ln w="12700" cap="rnd">
            <a:solidFill>
              <a:schemeClr val="tx1"/>
            </a:solidFill>
            <a:round/>
            <a:headEnd/>
            <a:tailEnd/>
          </a:ln>
        </p:spPr>
        <p:txBody>
          <a:bodyPr/>
          <a:lstStyle/>
          <a:p>
            <a:endParaRPr lang="en-US"/>
          </a:p>
        </p:txBody>
      </p:sp>
    </p:spTree>
    <p:extLst>
      <p:ext uri="{BB962C8B-B14F-4D97-AF65-F5344CB8AC3E}">
        <p14:creationId xmlns:p14="http://schemas.microsoft.com/office/powerpoint/2010/main" val="3162552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Basic Theory</a:t>
            </a:r>
          </a:p>
        </p:txBody>
      </p:sp>
      <p:pic>
        <p:nvPicPr>
          <p:cNvPr id="10244" name="Picture 4" descr="Image6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124200" y="1905000"/>
            <a:ext cx="2286000" cy="649288"/>
          </a:xfrm>
          <a:noFill/>
        </p:spPr>
      </p:pic>
      <p:graphicFrame>
        <p:nvGraphicFramePr>
          <p:cNvPr id="10243" name="Object 3"/>
          <p:cNvGraphicFramePr>
            <a:graphicFrameLocks noGrp="1" noChangeAspect="1"/>
          </p:cNvGraphicFramePr>
          <p:nvPr>
            <p:ph sz="half" idx="2"/>
          </p:nvPr>
        </p:nvGraphicFramePr>
        <p:xfrm>
          <a:off x="1371600" y="2838450"/>
          <a:ext cx="6553200" cy="2511425"/>
        </p:xfrm>
        <a:graphic>
          <a:graphicData uri="http://schemas.openxmlformats.org/presentationml/2006/ole">
            <mc:AlternateContent xmlns:mc="http://schemas.openxmlformats.org/markup-compatibility/2006">
              <mc:Choice xmlns:v="urn:schemas-microsoft-com:vml" Requires="v">
                <p:oleObj spid="_x0000_s62470" name="VISIO" r:id="rId5" imgW="9073896" imgH="3476244" progId="Visio.Drawing.6">
                  <p:embed/>
                </p:oleObj>
              </mc:Choice>
              <mc:Fallback>
                <p:oleObj name="VISIO" r:id="rId5" imgW="9073896" imgH="34762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838450"/>
                        <a:ext cx="6553200" cy="25114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0246" name="Line 6"/>
          <p:cNvSpPr>
            <a:spLocks noChangeShapeType="1"/>
          </p:cNvSpPr>
          <p:nvPr/>
        </p:nvSpPr>
        <p:spPr bwMode="auto">
          <a:xfrm>
            <a:off x="1371600" y="1752600"/>
            <a:ext cx="1676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7" name="Text Box 7"/>
          <p:cNvSpPr txBox="1">
            <a:spLocks noChangeArrowheads="1"/>
          </p:cNvSpPr>
          <p:nvPr/>
        </p:nvSpPr>
        <p:spPr bwMode="auto">
          <a:xfrm>
            <a:off x="0" y="1219200"/>
            <a:ext cx="1619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Instantaneous</a:t>
            </a:r>
          </a:p>
          <a:p>
            <a:pPr algn="ctr" eaLnBrk="1" hangingPunct="1"/>
            <a:r>
              <a:rPr lang="en-US" dirty="0"/>
              <a:t> signal</a:t>
            </a:r>
          </a:p>
        </p:txBody>
      </p:sp>
      <p:sp>
        <p:nvSpPr>
          <p:cNvPr id="10248" name="Line 8"/>
          <p:cNvSpPr>
            <a:spLocks noChangeShapeType="1"/>
          </p:cNvSpPr>
          <p:nvPr/>
        </p:nvSpPr>
        <p:spPr bwMode="auto">
          <a:xfrm flipH="1">
            <a:off x="5562600" y="1676400"/>
            <a:ext cx="838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Text Box 9"/>
          <p:cNvSpPr txBox="1">
            <a:spLocks noChangeArrowheads="1"/>
          </p:cNvSpPr>
          <p:nvPr/>
        </p:nvSpPr>
        <p:spPr bwMode="auto">
          <a:xfrm>
            <a:off x="6477000" y="762000"/>
            <a:ext cx="201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Instantaneous</a:t>
            </a:r>
          </a:p>
          <a:p>
            <a:pPr algn="ctr" eaLnBrk="1" hangingPunct="1"/>
            <a:r>
              <a:rPr lang="en-US" dirty="0"/>
              <a:t>Perturbation from </a:t>
            </a:r>
          </a:p>
          <a:p>
            <a:pPr algn="ctr" eaLnBrk="1" hangingPunct="1"/>
            <a:r>
              <a:rPr lang="en-US" dirty="0"/>
              <a:t>The mean</a:t>
            </a:r>
          </a:p>
        </p:txBody>
      </p:sp>
      <p:sp>
        <p:nvSpPr>
          <p:cNvPr id="10250" name="Text Box 10"/>
          <p:cNvSpPr txBox="1">
            <a:spLocks noChangeArrowheads="1"/>
          </p:cNvSpPr>
          <p:nvPr/>
        </p:nvSpPr>
        <p:spPr bwMode="auto">
          <a:xfrm>
            <a:off x="76200" y="5675313"/>
            <a:ext cx="9036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All atmospheric entities show short-period fluctuations about their long term mean value</a:t>
            </a:r>
          </a:p>
        </p:txBody>
      </p:sp>
      <p:sp>
        <p:nvSpPr>
          <p:cNvPr id="10251" name="Text Box 11"/>
          <p:cNvSpPr txBox="1">
            <a:spLocks noChangeArrowheads="1"/>
          </p:cNvSpPr>
          <p:nvPr/>
        </p:nvSpPr>
        <p:spPr bwMode="auto">
          <a:xfrm>
            <a:off x="3565525" y="1255713"/>
            <a:ext cx="2609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Time averaged property</a:t>
            </a:r>
          </a:p>
        </p:txBody>
      </p:sp>
      <p:sp>
        <p:nvSpPr>
          <p:cNvPr id="10252" name="Line 12"/>
          <p:cNvSpPr>
            <a:spLocks noChangeShapeType="1"/>
          </p:cNvSpPr>
          <p:nvPr/>
        </p:nvSpPr>
        <p:spPr bwMode="auto">
          <a:xfrm flipH="1">
            <a:off x="4343400" y="1600200"/>
            <a:ext cx="76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3196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animBg="1"/>
      <p:bldP spid="10247" grpId="0"/>
      <p:bldP spid="10248" grpId="0" animBg="1"/>
      <p:bldP spid="10249" grpId="0"/>
      <p:bldP spid="10251" grpId="0"/>
      <p:bldP spid="1025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Turbulent mixing</a:t>
            </a:r>
          </a:p>
        </p:txBody>
      </p:sp>
      <p:pic>
        <p:nvPicPr>
          <p:cNvPr id="11267" name="Picture 3" descr="Image200"/>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371600"/>
            <a:ext cx="4791075" cy="2555875"/>
          </a:xfrm>
          <a:noFill/>
        </p:spPr>
      </p:pic>
      <p:sp>
        <p:nvSpPr>
          <p:cNvPr id="11268" name="Text Box 4"/>
          <p:cNvSpPr txBox="1">
            <a:spLocks noChangeArrowheads="1"/>
          </p:cNvSpPr>
          <p:nvPr/>
        </p:nvSpPr>
        <p:spPr bwMode="auto">
          <a:xfrm>
            <a:off x="5319232" y="1905000"/>
            <a:ext cx="318548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err="1"/>
              <a:t>Propterties</a:t>
            </a:r>
            <a:r>
              <a:rPr lang="en-US" dirty="0"/>
              <a:t> carried by eddies:</a:t>
            </a:r>
          </a:p>
          <a:p>
            <a:pPr algn="ctr" eaLnBrk="1" hangingPunct="1"/>
            <a:r>
              <a:rPr lang="en-US" dirty="0"/>
              <a:t>Mass,  density  </a:t>
            </a:r>
            <a:r>
              <a:rPr lang="el-GR" i="1" dirty="0">
                <a:cs typeface="Arial" charset="0"/>
              </a:rPr>
              <a:t>ρ</a:t>
            </a:r>
            <a:endParaRPr lang="en-US" i="1" dirty="0">
              <a:cs typeface="Arial" charset="0"/>
            </a:endParaRPr>
          </a:p>
          <a:p>
            <a:pPr algn="ctr" eaLnBrk="1" hangingPunct="1"/>
            <a:r>
              <a:rPr lang="en-US" dirty="0">
                <a:cs typeface="Arial" charset="0"/>
              </a:rPr>
              <a:t>Vertical velocity </a:t>
            </a:r>
            <a:r>
              <a:rPr lang="en-US" i="1" dirty="0">
                <a:cs typeface="Arial" charset="0"/>
              </a:rPr>
              <a:t>w</a:t>
            </a:r>
          </a:p>
          <a:p>
            <a:pPr algn="ctr" eaLnBrk="1" hangingPunct="1"/>
            <a:r>
              <a:rPr lang="en-US" dirty="0">
                <a:cs typeface="Arial" charset="0"/>
              </a:rPr>
              <a:t>Volumetric content  </a:t>
            </a:r>
            <a:r>
              <a:rPr lang="en-US" dirty="0" smtClean="0">
                <a:cs typeface="Arial" charset="0"/>
                <a:sym typeface="Symbol" pitchFamily="18" charset="2"/>
              </a:rPr>
              <a:t>q</a:t>
            </a:r>
            <a:r>
              <a:rPr lang="en-US" baseline="-25000" dirty="0" smtClean="0">
                <a:cs typeface="Arial" charset="0"/>
                <a:sym typeface="Symbol" pitchFamily="18" charset="2"/>
              </a:rPr>
              <a:t>v</a:t>
            </a:r>
          </a:p>
          <a:p>
            <a:pPr algn="ctr" eaLnBrk="1" hangingPunct="1"/>
            <a:r>
              <a:rPr lang="en-US" dirty="0" smtClean="0">
                <a:cs typeface="Arial" charset="0"/>
                <a:sym typeface="Symbol" pitchFamily="18" charset="2"/>
              </a:rPr>
              <a:t>Temperature T</a:t>
            </a:r>
            <a:endParaRPr lang="en-US" baseline="-25000" dirty="0">
              <a:cs typeface="Arial" charset="0"/>
              <a:sym typeface="Symbol" pitchFamily="18" charset="2"/>
            </a:endParaRPr>
          </a:p>
        </p:txBody>
      </p:sp>
      <p:sp>
        <p:nvSpPr>
          <p:cNvPr id="11269" name="Rectangle 5"/>
          <p:cNvSpPr>
            <a:spLocks noChangeArrowheads="1"/>
          </p:cNvSpPr>
          <p:nvPr/>
        </p:nvSpPr>
        <p:spPr bwMode="auto">
          <a:xfrm>
            <a:off x="533400" y="434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1270" name="Rectangle 6"/>
          <p:cNvSpPr>
            <a:spLocks noChangeArrowheads="1"/>
          </p:cNvSpPr>
          <p:nvPr/>
        </p:nvSpPr>
        <p:spPr bwMode="auto">
          <a:xfrm>
            <a:off x="4457700" y="3308350"/>
            <a:ext cx="227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1200">
                <a:cs typeface="Times New Roman" pitchFamily="18" charset="0"/>
              </a:rPr>
              <a:t> </a:t>
            </a:r>
            <a:endParaRPr lang="en-US"/>
          </a:p>
        </p:txBody>
      </p:sp>
      <p:sp>
        <p:nvSpPr>
          <p:cNvPr id="11271" name="Rectangle 7"/>
          <p:cNvSpPr>
            <a:spLocks noChangeArrowheads="1"/>
          </p:cNvSpPr>
          <p:nvPr/>
        </p:nvSpPr>
        <p:spPr bwMode="auto">
          <a:xfrm>
            <a:off x="0" y="382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12113962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mtClean="0"/>
              <a:t>Sensible Heat Flux (W/m</a:t>
            </a:r>
            <a:r>
              <a:rPr lang="en-US" baseline="30000" smtClean="0"/>
              <a:t>2</a:t>
            </a:r>
            <a:r>
              <a:rPr lang="en-US" smtClean="0"/>
              <a:t>)</a:t>
            </a:r>
          </a:p>
        </p:txBody>
      </p:sp>
      <p:graphicFrame>
        <p:nvGraphicFramePr>
          <p:cNvPr id="3" name="Chart 2"/>
          <p:cNvGraphicFramePr/>
          <p:nvPr/>
        </p:nvGraphicFramePr>
        <p:xfrm>
          <a:off x="914400" y="1524000"/>
          <a:ext cx="7620000" cy="4648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750586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Latent Heat Flux (W/m</a:t>
            </a:r>
            <a:r>
              <a:rPr lang="en-US" baseline="30000" smtClean="0"/>
              <a:t>2</a:t>
            </a:r>
            <a:r>
              <a:rPr lang="en-US" smtClean="0"/>
              <a:t>)</a:t>
            </a:r>
          </a:p>
        </p:txBody>
      </p:sp>
      <p:graphicFrame>
        <p:nvGraphicFramePr>
          <p:cNvPr id="3" name="Chart 2"/>
          <p:cNvGraphicFramePr/>
          <p:nvPr/>
        </p:nvGraphicFramePr>
        <p:xfrm>
          <a:off x="685800" y="1295400"/>
          <a:ext cx="7772400" cy="5410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909717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Evaporation</a:t>
            </a:r>
          </a:p>
        </p:txBody>
      </p:sp>
      <p:sp>
        <p:nvSpPr>
          <p:cNvPr id="6147" name="Rectangle 3"/>
          <p:cNvSpPr>
            <a:spLocks noGrp="1" noChangeArrowheads="1"/>
          </p:cNvSpPr>
          <p:nvPr>
            <p:ph type="body" idx="1"/>
          </p:nvPr>
        </p:nvSpPr>
        <p:spPr>
          <a:xfrm>
            <a:off x="457200" y="1600200"/>
            <a:ext cx="7664450" cy="4525963"/>
          </a:xfrm>
        </p:spPr>
        <p:txBody>
          <a:bodyPr/>
          <a:lstStyle/>
          <a:p>
            <a:pPr marL="457200" lvl="1" indent="0">
              <a:buNone/>
            </a:pPr>
            <a:r>
              <a:rPr lang="en-US" sz="2400" dirty="0" smtClean="0">
                <a:solidFill>
                  <a:srgbClr val="FF0000"/>
                </a:solidFill>
              </a:rPr>
              <a:t>Evaporation</a:t>
            </a:r>
            <a:r>
              <a:rPr lang="en-US" sz="2400" dirty="0" smtClean="0"/>
              <a:t> </a:t>
            </a:r>
            <a:r>
              <a:rPr lang="en-US" sz="2400" dirty="0"/>
              <a:t>– process by </a:t>
            </a:r>
            <a:r>
              <a:rPr lang="en-US" sz="2400" dirty="0" smtClean="0"/>
              <a:t>which liquid water becomes water vapor</a:t>
            </a:r>
            <a:endParaRPr lang="en-US" sz="2400" dirty="0"/>
          </a:p>
          <a:p>
            <a:pPr lvl="1"/>
            <a:r>
              <a:rPr lang="en-US" sz="2400" dirty="0">
                <a:solidFill>
                  <a:srgbClr val="FF0000"/>
                </a:solidFill>
              </a:rPr>
              <a:t>Transpiration</a:t>
            </a:r>
            <a:r>
              <a:rPr lang="en-US" sz="2400" dirty="0"/>
              <a:t> </a:t>
            </a:r>
            <a:r>
              <a:rPr lang="en-US" sz="2400" dirty="0" smtClean="0"/>
              <a:t>– </a:t>
            </a:r>
            <a:r>
              <a:rPr lang="en-US" sz="2400" dirty="0"/>
              <a:t>process by which liquid water passes from liquid to vapor through plant </a:t>
            </a:r>
            <a:r>
              <a:rPr lang="en-US" sz="2400" dirty="0" smtClean="0"/>
              <a:t>metabolism</a:t>
            </a:r>
            <a:endParaRPr lang="en-US" sz="2400" dirty="0"/>
          </a:p>
          <a:p>
            <a:pPr lvl="1"/>
            <a:r>
              <a:rPr lang="en-US" sz="2400" dirty="0" smtClean="0">
                <a:solidFill>
                  <a:srgbClr val="FF0000"/>
                </a:solidFill>
              </a:rPr>
              <a:t>Evapotranspiration</a:t>
            </a:r>
            <a:r>
              <a:rPr lang="en-US" sz="2400" dirty="0" smtClean="0"/>
              <a:t> – evaporation through plants and trees, and directly from the soil and land surface</a:t>
            </a:r>
          </a:p>
          <a:p>
            <a:pPr lvl="1"/>
            <a:r>
              <a:rPr lang="en-US" sz="2400" dirty="0" smtClean="0">
                <a:solidFill>
                  <a:srgbClr val="FF0000"/>
                </a:solidFill>
              </a:rPr>
              <a:t>Potential Evaporation </a:t>
            </a:r>
            <a:r>
              <a:rPr lang="en-US" sz="2400" dirty="0" smtClean="0"/>
              <a:t>– evaporation from an open water surface or from a well-watered grass surface</a:t>
            </a:r>
          </a:p>
          <a:p>
            <a:pPr lvl="1"/>
            <a:endParaRPr lang="en-US" u="sng"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Evaporation (mm/day)</a:t>
            </a:r>
          </a:p>
        </p:txBody>
      </p:sp>
      <p:graphicFrame>
        <p:nvGraphicFramePr>
          <p:cNvPr id="3" name="Chart 2"/>
          <p:cNvGraphicFramePr/>
          <p:nvPr/>
        </p:nvGraphicFramePr>
        <p:xfrm>
          <a:off x="990600" y="1524000"/>
          <a:ext cx="7315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Connector 4"/>
          <p:cNvCxnSpPr/>
          <p:nvPr/>
        </p:nvCxnSpPr>
        <p:spPr>
          <a:xfrm>
            <a:off x="1547813" y="4837113"/>
            <a:ext cx="6400800" cy="158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245" name="TextBox 5"/>
          <p:cNvSpPr txBox="1">
            <a:spLocks noChangeArrowheads="1"/>
          </p:cNvSpPr>
          <p:nvPr/>
        </p:nvSpPr>
        <p:spPr bwMode="auto">
          <a:xfrm>
            <a:off x="5562600" y="4495800"/>
            <a:ext cx="241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a:solidFill>
                  <a:srgbClr val="FF0000"/>
                </a:solidFill>
              </a:rPr>
              <a:t>Average = 3.15 mm/day</a:t>
            </a:r>
          </a:p>
        </p:txBody>
      </p:sp>
    </p:spTree>
    <p:extLst>
      <p:ext uri="{BB962C8B-B14F-4D97-AF65-F5344CB8AC3E}">
        <p14:creationId xmlns:p14="http://schemas.microsoft.com/office/powerpoint/2010/main" val="36418282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ergy Balance Method</a:t>
            </a:r>
            <a:endParaRPr lang="en-US"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b="11007"/>
          <a:stretch/>
        </p:blipFill>
        <p:spPr>
          <a:xfrm>
            <a:off x="760419" y="1405883"/>
            <a:ext cx="7623155" cy="4040168"/>
          </a:xfrm>
          <a:prstGeom prst="rect">
            <a:avLst/>
          </a:prstGeom>
        </p:spPr>
      </p:pic>
      <p:sp>
        <p:nvSpPr>
          <p:cNvPr id="10" name="Text Box 5"/>
          <p:cNvSpPr txBox="1">
            <a:spLocks noChangeArrowheads="1"/>
          </p:cNvSpPr>
          <p:nvPr/>
        </p:nvSpPr>
        <p:spPr bwMode="auto">
          <a:xfrm>
            <a:off x="1224015" y="5791200"/>
            <a:ext cx="25350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Can directly </a:t>
            </a:r>
            <a:r>
              <a:rPr lang="en-US" dirty="0" smtClean="0"/>
              <a:t>measure these variables</a:t>
            </a:r>
            <a:endParaRPr lang="en-US" dirty="0"/>
          </a:p>
        </p:txBody>
      </p:sp>
      <p:sp>
        <p:nvSpPr>
          <p:cNvPr id="11" name="Text Box 7"/>
          <p:cNvSpPr txBox="1">
            <a:spLocks noChangeArrowheads="1"/>
          </p:cNvSpPr>
          <p:nvPr/>
        </p:nvSpPr>
        <p:spPr bwMode="auto">
          <a:xfrm>
            <a:off x="5867400" y="57912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solidFill>
                  <a:srgbClr val="FF0000"/>
                </a:solidFill>
              </a:rPr>
              <a:t>How do you partition </a:t>
            </a:r>
          </a:p>
          <a:p>
            <a:pPr algn="ctr" eaLnBrk="1" hangingPunct="1"/>
            <a:r>
              <a:rPr lang="en-US" dirty="0">
                <a:solidFill>
                  <a:srgbClr val="FF0000"/>
                </a:solidFill>
              </a:rPr>
              <a:t>H  and  </a:t>
            </a:r>
            <a:r>
              <a:rPr lang="en-US" dirty="0">
                <a:solidFill>
                  <a:srgbClr val="FF0000"/>
                </a:solidFill>
                <a:sym typeface="Symbol" pitchFamily="18" charset="2"/>
              </a:rPr>
              <a:t>E??</a:t>
            </a:r>
          </a:p>
        </p:txBody>
      </p:sp>
      <p:sp>
        <p:nvSpPr>
          <p:cNvPr id="15" name="Right Brace 14"/>
          <p:cNvSpPr/>
          <p:nvPr/>
        </p:nvSpPr>
        <p:spPr>
          <a:xfrm rot="5400000">
            <a:off x="3606711" y="4781680"/>
            <a:ext cx="304803" cy="1023939"/>
          </a:xfrm>
          <a:prstGeom prst="rightBrace">
            <a:avLst>
              <a:gd name="adj1" fmla="val 8333"/>
              <a:gd name="adj2" fmla="val 50667"/>
            </a:avLst>
          </a:prstGeom>
          <a:solidFill>
            <a:schemeClr val="tx1">
              <a:alpha val="0"/>
            </a:schemeClr>
          </a:solidFill>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cxnSp>
        <p:nvCxnSpPr>
          <p:cNvPr id="17" name="Straight Arrow Connector 16"/>
          <p:cNvCxnSpPr/>
          <p:nvPr/>
        </p:nvCxnSpPr>
        <p:spPr>
          <a:xfrm flipV="1">
            <a:off x="3316427" y="5334000"/>
            <a:ext cx="341173" cy="549275"/>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679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Energy Balance Method</a:t>
            </a:r>
            <a:endParaRPr lang="en-US" dirty="0"/>
          </a:p>
        </p:txBody>
      </p:sp>
      <mc:AlternateContent xmlns:mc="http://schemas.openxmlformats.org/markup-compatibility/2006" xmlns:a14="http://schemas.microsoft.com/office/drawing/2010/main">
        <mc:Choice Requires="a14">
          <p:sp>
            <p:nvSpPr>
              <p:cNvPr id="4" name="Rectangle 3"/>
              <p:cNvSpPr/>
              <p:nvPr/>
            </p:nvSpPr>
            <p:spPr>
              <a:xfrm>
                <a:off x="152400" y="2112992"/>
                <a:ext cx="8537337" cy="6967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a:sym typeface="Symbol" pitchFamily="18" charset="2"/>
                            </a:rPr>
                          </m:ctrlPr>
                        </m:fPr>
                        <m:num>
                          <m:r>
                            <a:rPr lang="en-US" b="0" i="1" smtClean="0">
                              <a:latin typeface="Cambria Math"/>
                              <a:sym typeface="Symbol" pitchFamily="18" charset="2"/>
                            </a:rPr>
                            <m:t>28.4 </m:t>
                          </m:r>
                          <m:r>
                            <m:rPr>
                              <m:nor/>
                            </m:rPr>
                            <a:rPr lang="en-US" b="0" i="0" smtClean="0">
                              <a:latin typeface="Cambria Math"/>
                              <a:sym typeface="Symbol" pitchFamily="18" charset="2"/>
                            </a:rPr>
                            <m:t>W</m:t>
                          </m:r>
                          <m:r>
                            <m:rPr>
                              <m:nor/>
                            </m:rPr>
                            <a:rPr lang="en-US" dirty="0" smtClean="0"/>
                            <m:t> </m:t>
                          </m:r>
                        </m:num>
                        <m:den>
                          <m:sSup>
                            <m:sSupPr>
                              <m:ctrlPr>
                                <a:rPr lang="en-US" i="1" smtClean="0">
                                  <a:latin typeface="Cambria Math"/>
                                  <a:sym typeface="Symbol" pitchFamily="18" charset="2"/>
                                </a:rPr>
                              </m:ctrlPr>
                            </m:sSupPr>
                            <m:e>
                              <m:r>
                                <a:rPr lang="en-US" b="0" i="1" smtClean="0">
                                  <a:latin typeface="Cambria Math"/>
                                  <a:sym typeface="Symbol" pitchFamily="18" charset="2"/>
                                </a:rPr>
                                <m:t>𝑚</m:t>
                              </m:r>
                            </m:e>
                            <m:sup>
                              <m:r>
                                <a:rPr lang="en-US" b="0" i="1" smtClean="0">
                                  <a:latin typeface="Cambria Math"/>
                                  <a:sym typeface="Symbol" pitchFamily="18" charset="2"/>
                                </a:rPr>
                                <m:t>2</m:t>
                              </m:r>
                            </m:sup>
                          </m:sSup>
                          <m:r>
                            <m:rPr>
                              <m:nor/>
                            </m:rPr>
                            <a:rPr lang="en-US" dirty="0" smtClean="0"/>
                            <m:t> </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f>
                            <m:fPr>
                              <m:type m:val="lin"/>
                              <m:ctrlPr>
                                <a:rPr lang="en-US" b="0" i="1" smtClean="0">
                                  <a:latin typeface="Cambria Math"/>
                                  <a:ea typeface="Cambria Math"/>
                                  <a:sym typeface="Symbol" pitchFamily="18" charset="2"/>
                                </a:rPr>
                              </m:ctrlPr>
                            </m:fPr>
                            <m:num>
                              <m:r>
                                <a:rPr lang="en-US" b="0" i="1" smtClean="0">
                                  <a:latin typeface="Cambria Math"/>
                                  <a:ea typeface="Cambria Math"/>
                                  <a:sym typeface="Symbol" pitchFamily="18" charset="2"/>
                                </a:rPr>
                                <m:t>𝐽</m:t>
                              </m:r>
                            </m:num>
                            <m:den>
                              <m:r>
                                <a:rPr lang="en-US" b="0" i="1" smtClean="0">
                                  <a:latin typeface="Cambria Math"/>
                                  <a:ea typeface="Cambria Math"/>
                                  <a:sym typeface="Symbol" pitchFamily="18" charset="2"/>
                                </a:rPr>
                                <m:t>𝑠</m:t>
                              </m:r>
                            </m:den>
                          </m:f>
                        </m:num>
                        <m:den>
                          <m:r>
                            <a:rPr lang="en-US" b="0" i="1" smtClean="0">
                              <a:latin typeface="Cambria Math"/>
                              <a:ea typeface="Cambria Math"/>
                              <a:sym typeface="Symbol" pitchFamily="18" charset="2"/>
                            </a:rPr>
                            <m:t>𝑊</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𝑔</m:t>
                          </m:r>
                        </m:num>
                        <m:den>
                          <m:r>
                            <a:rPr lang="en-US" b="0" i="1" smtClean="0">
                              <a:latin typeface="Cambria Math"/>
                              <a:ea typeface="Cambria Math"/>
                              <a:sym typeface="Symbol" pitchFamily="18" charset="2"/>
                            </a:rPr>
                            <m:t>2450 </m:t>
                          </m:r>
                          <m:r>
                            <a:rPr lang="en-US" b="0" i="1" smtClean="0">
                              <a:latin typeface="Cambria Math"/>
                              <a:ea typeface="Cambria Math"/>
                              <a:sym typeface="Symbol" pitchFamily="18" charset="2"/>
                            </a:rPr>
                            <m:t>𝐽</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3600 </m:t>
                          </m:r>
                          <m:r>
                            <a:rPr lang="en-US" b="0" i="1" smtClean="0">
                              <a:latin typeface="Cambria Math"/>
                              <a:ea typeface="Cambria Math"/>
                              <a:sym typeface="Symbol" pitchFamily="18" charset="2"/>
                            </a:rPr>
                            <m:t>𝑠</m:t>
                          </m:r>
                        </m:num>
                        <m:den>
                          <m:r>
                            <a:rPr lang="en-US" b="0" i="1" smtClean="0">
                              <a:latin typeface="Cambria Math"/>
                              <a:ea typeface="Cambria Math"/>
                              <a:sym typeface="Symbol" pitchFamily="18" charset="2"/>
                            </a:rPr>
                            <m:t> 1 </m:t>
                          </m:r>
                          <m:r>
                            <a:rPr lang="en-US" b="0" i="1" smtClean="0">
                              <a:latin typeface="Cambria Math"/>
                              <a:ea typeface="Cambria Math"/>
                              <a:sym typeface="Symbol" pitchFamily="18" charset="2"/>
                            </a:rPr>
                            <m:t>h𝑟</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24 </m:t>
                          </m:r>
                          <m:r>
                            <a:rPr lang="en-US" b="0" i="1" smtClean="0">
                              <a:latin typeface="Cambria Math"/>
                              <a:ea typeface="Cambria Math"/>
                              <a:sym typeface="Symbol" pitchFamily="18" charset="2"/>
                            </a:rPr>
                            <m:t>h𝑟</m:t>
                          </m:r>
                        </m:num>
                        <m:den>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𝑑𝑎𝑦</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sSup>
                            <m:sSupPr>
                              <m:ctrlPr>
                                <a:rPr lang="en-US" i="1" smtClean="0">
                                  <a:latin typeface="Cambria Math"/>
                                  <a:ea typeface="Cambria Math"/>
                                  <a:sym typeface="Symbol" pitchFamily="18" charset="2"/>
                                </a:rPr>
                              </m:ctrlPr>
                            </m:sSupPr>
                            <m:e>
                              <m:r>
                                <a:rPr lang="en-US" b="0" i="1" smtClean="0">
                                  <a:latin typeface="Cambria Math"/>
                                  <a:ea typeface="Cambria Math"/>
                                  <a:sym typeface="Symbol" pitchFamily="18" charset="2"/>
                                </a:rPr>
                                <m:t>𝑚</m:t>
                              </m:r>
                            </m:e>
                            <m:sup>
                              <m:r>
                                <a:rPr lang="en-US" b="0" i="1" smtClean="0">
                                  <a:latin typeface="Cambria Math"/>
                                  <a:ea typeface="Cambria Math"/>
                                  <a:sym typeface="Symbol" pitchFamily="18" charset="2"/>
                                </a:rPr>
                                <m:t>3</m:t>
                              </m:r>
                            </m:sup>
                          </m:sSup>
                        </m:num>
                        <m:den>
                          <m:r>
                            <a:rPr lang="en-US" b="0" i="1" smtClean="0">
                              <a:latin typeface="Cambria Math"/>
                              <a:ea typeface="Cambria Math"/>
                              <a:sym typeface="Symbol" pitchFamily="18" charset="2"/>
                            </a:rPr>
                            <m:t>1000 </m:t>
                          </m:r>
                          <m:r>
                            <a:rPr lang="en-US" b="0" i="1" smtClean="0">
                              <a:latin typeface="Cambria Math"/>
                              <a:ea typeface="Cambria Math"/>
                              <a:sym typeface="Symbol" pitchFamily="18" charset="2"/>
                            </a:rPr>
                            <m:t>𝑘𝑔</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𝑘𝑔</m:t>
                          </m:r>
                        </m:num>
                        <m:den>
                          <m:r>
                            <a:rPr lang="en-US" b="0" i="1" smtClean="0">
                              <a:latin typeface="Cambria Math"/>
                              <a:ea typeface="Cambria Math"/>
                              <a:sym typeface="Symbol" pitchFamily="18" charset="2"/>
                            </a:rPr>
                            <m:t>1000 </m:t>
                          </m:r>
                          <m:r>
                            <a:rPr lang="en-US" b="0" i="1" smtClean="0">
                              <a:latin typeface="Cambria Math"/>
                              <a:ea typeface="Cambria Math"/>
                              <a:sym typeface="Symbol" pitchFamily="18" charset="2"/>
                            </a:rPr>
                            <m:t>𝑔</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1000 </m:t>
                          </m:r>
                          <m:r>
                            <a:rPr lang="en-US" b="0" i="1" smtClean="0">
                              <a:latin typeface="Cambria Math"/>
                              <a:ea typeface="Cambria Math"/>
                              <a:sym typeface="Symbol" pitchFamily="18" charset="2"/>
                            </a:rPr>
                            <m:t>𝑚𝑚</m:t>
                          </m:r>
                        </m:num>
                        <m:den>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𝑚</m:t>
                          </m:r>
                        </m:den>
                      </m:f>
                      <m:r>
                        <a:rPr lang="en-US" i="1" smtClean="0">
                          <a:latin typeface="Cambria Math"/>
                          <a:ea typeface="Cambria Math"/>
                          <a:sym typeface="Symbol" pitchFamily="18" charset="2"/>
                        </a:rPr>
                        <m:t>=</m:t>
                      </m:r>
                      <m:r>
                        <a:rPr lang="en-US" b="0" i="1" smtClean="0">
                          <a:latin typeface="Cambria Math"/>
                          <a:ea typeface="Cambria Math"/>
                          <a:sym typeface="Symbol" pitchFamily="18" charset="2"/>
                        </a:rPr>
                        <m:t>1 </m:t>
                      </m:r>
                      <m:f>
                        <m:fPr>
                          <m:ctrlPr>
                            <a:rPr lang="en-US" b="0" i="1" smtClean="0">
                              <a:latin typeface="Cambria Math"/>
                              <a:ea typeface="Cambria Math"/>
                              <a:sym typeface="Symbol" pitchFamily="18" charset="2"/>
                            </a:rPr>
                          </m:ctrlPr>
                        </m:fPr>
                        <m:num>
                          <m:r>
                            <a:rPr lang="en-US" b="0" i="1" smtClean="0">
                              <a:latin typeface="Cambria Math"/>
                              <a:ea typeface="Cambria Math"/>
                              <a:sym typeface="Symbol" pitchFamily="18" charset="2"/>
                            </a:rPr>
                            <m:t>𝑚𝑚</m:t>
                          </m:r>
                        </m:num>
                        <m:den>
                          <m:r>
                            <a:rPr lang="en-US" b="0" i="1" smtClean="0">
                              <a:latin typeface="Cambria Math"/>
                              <a:ea typeface="Cambria Math"/>
                              <a:sym typeface="Symbol" pitchFamily="18" charset="2"/>
                            </a:rPr>
                            <m:t>𝑑𝑎𝑦</m:t>
                          </m:r>
                        </m:den>
                      </m:f>
                    </m:oMath>
                  </m:oMathPara>
                </a14:m>
                <a:endParaRPr lang="en-US" dirty="0" smtClean="0">
                  <a:sym typeface="Symbol" pitchFamily="18" charset="2"/>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2112992"/>
                <a:ext cx="8537337" cy="696729"/>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083956" y="1538681"/>
                <a:ext cx="3754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dirty="0" smtClean="0">
                          <a:sym typeface="Symbol" pitchFamily="18" charset="2"/>
                        </a:rPr>
                        <m:t></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083956" y="1538681"/>
                <a:ext cx="375424" cy="369332"/>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676112" y="3057439"/>
                <a:ext cx="550625" cy="3629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a:ea typeface="Cambria Math"/>
                          <a:sym typeface="Symbol" pitchFamily="18" charset="2"/>
                        </a:rPr>
                        <m:t>𝜌</m:t>
                      </m:r>
                      <m:r>
                        <a:rPr lang="en-US" i="1" dirty="0" smtClean="0">
                          <a:latin typeface="Cambria Math"/>
                          <a:sym typeface="Symbol" pitchFamily="18" charset="2"/>
                        </a:rPr>
                        <m:t>﷮</m:t>
                      </m:r>
                      <m:r>
                        <a:rPr lang="en-US" b="0" i="1" baseline="-25000" dirty="0" smtClean="0">
                          <a:latin typeface="Cambria Math"/>
                          <a:sym typeface="Symbol" pitchFamily="18" charset="2"/>
                        </a:rPr>
                        <m:t>𝑤</m:t>
                      </m:r>
                    </m:oMath>
                  </m:oMathPara>
                </a14:m>
                <a:endParaRPr lang="en-US" baseline="-25000" dirty="0"/>
              </a:p>
            </p:txBody>
          </p:sp>
        </mc:Choice>
        <mc:Fallback xmlns="">
          <p:sp>
            <p:nvSpPr>
              <p:cNvPr id="10" name="Rectangle 9"/>
              <p:cNvSpPr>
                <a:spLocks noRot="1" noChangeAspect="1" noMove="1" noResize="1" noEditPoints="1" noAdjustHandles="1" noChangeArrowheads="1" noChangeShapeType="1" noTextEdit="1"/>
              </p:cNvSpPr>
              <p:nvPr/>
            </p:nvSpPr>
            <p:spPr>
              <a:xfrm>
                <a:off x="6676112" y="3057439"/>
                <a:ext cx="550625" cy="362984"/>
              </a:xfrm>
              <a:prstGeom prst="rect">
                <a:avLst/>
              </a:prstGeom>
              <a:blipFill rotWithShape="1">
                <a:blip r:embed="rId4"/>
                <a:stretch>
                  <a:fillRect b="-23729"/>
                </a:stretch>
              </a:blipFill>
            </p:spPr>
            <p:txBody>
              <a:bodyPr/>
              <a:lstStyle/>
              <a:p>
                <a:r>
                  <a:rPr lang="en-US">
                    <a:noFill/>
                  </a:rPr>
                  <a:t> </a:t>
                </a:r>
              </a:p>
            </p:txBody>
          </p:sp>
        </mc:Fallback>
      </mc:AlternateContent>
      <p:cxnSp>
        <p:nvCxnSpPr>
          <p:cNvPr id="12" name="Straight Arrow Connector 11"/>
          <p:cNvCxnSpPr/>
          <p:nvPr/>
        </p:nvCxnSpPr>
        <p:spPr>
          <a:xfrm>
            <a:off x="1371600" y="1828800"/>
            <a:ext cx="609600" cy="533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6365271" y="2809721"/>
            <a:ext cx="416529" cy="37352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2264020" y="3492514"/>
                <a:ext cx="4101251" cy="622286"/>
              </a:xfrm>
              <a:prstGeom prst="rect">
                <a:avLst/>
              </a:prstGeom>
              <a:noFill/>
              <a:ln w="15875">
                <a:solidFill>
                  <a:srgbClr val="C0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𝐸𝑇</m:t>
                      </m:r>
                      <m:r>
                        <a:rPr lang="en-US" b="0" i="1" smtClean="0">
                          <a:latin typeface="Cambria Math"/>
                        </a:rPr>
                        <m:t>= </m:t>
                      </m:r>
                      <m:f>
                        <m:fPr>
                          <m:ctrlPr>
                            <a:rPr lang="en-US" b="0" i="1" smtClean="0">
                              <a:latin typeface="Cambria Math"/>
                            </a:rPr>
                          </m:ctrlPr>
                        </m:fPr>
                        <m:num>
                          <m:r>
                            <m:rPr>
                              <m:nor/>
                            </m:rPr>
                            <a:rPr lang="en-US" dirty="0" smtClean="0">
                              <a:sym typeface="Symbol" pitchFamily="18" charset="2"/>
                            </a:rPr>
                            <m:t></m:t>
                          </m:r>
                          <m:r>
                            <m:rPr>
                              <m:nor/>
                            </m:rPr>
                            <a:rPr lang="en-US" dirty="0" smtClean="0">
                              <a:sym typeface="Symbol" pitchFamily="18" charset="2"/>
                            </a:rPr>
                            <m:t>E</m:t>
                          </m:r>
                        </m:num>
                        <m:den>
                          <m:r>
                            <a:rPr lang="en-US" b="0" i="1" smtClean="0">
                              <a:latin typeface="Cambria Math"/>
                            </a:rPr>
                            <m:t>28.4</m:t>
                          </m:r>
                        </m:den>
                      </m:f>
                      <m:r>
                        <a:rPr lang="en-US" b="0" i="1" smtClean="0">
                          <a:latin typeface="Cambria Math"/>
                        </a:rPr>
                        <m:t>=</m:t>
                      </m:r>
                      <m:f>
                        <m:fPr>
                          <m:ctrlPr>
                            <a:rPr lang="en-US" b="0" i="1" smtClean="0">
                              <a:latin typeface="Cambria Math"/>
                            </a:rPr>
                          </m:ctrlPr>
                        </m:fPr>
                        <m:num>
                          <m:r>
                            <a:rPr lang="en-US" b="0" i="1" smtClean="0">
                              <a:latin typeface="Cambria Math"/>
                            </a:rPr>
                            <m:t>1</m:t>
                          </m:r>
                        </m:num>
                        <m:den>
                          <m:r>
                            <a:rPr lang="en-US" b="0" i="1" smtClean="0">
                              <a:latin typeface="Cambria Math"/>
                            </a:rPr>
                            <m:t>28.4</m:t>
                          </m:r>
                        </m:den>
                      </m:f>
                      <m:r>
                        <a:rPr lang="en-US" b="0" i="1" smtClean="0">
                          <a:latin typeface="Cambria Math"/>
                        </a:rPr>
                        <m:t>(</m:t>
                      </m:r>
                      <m:sSub>
                        <m:sSubPr>
                          <m:ctrlPr>
                            <a:rPr lang="en-US" b="0" i="1" smtClean="0">
                              <a:latin typeface="Cambria Math"/>
                            </a:rPr>
                          </m:ctrlPr>
                        </m:sSubPr>
                        <m:e>
                          <m:r>
                            <a:rPr lang="en-US" b="0" i="1" smtClean="0">
                              <a:latin typeface="Cambria Math"/>
                            </a:rPr>
                            <m:t>𝑅</m:t>
                          </m:r>
                        </m:e>
                        <m:sub>
                          <m:r>
                            <a:rPr lang="en-US" b="0" i="1" smtClean="0">
                              <a:latin typeface="Cambria Math"/>
                            </a:rPr>
                            <m:t>𝑛</m:t>
                          </m:r>
                        </m:sub>
                      </m:sSub>
                      <m:r>
                        <a:rPr lang="en-US" b="0" i="1" smtClean="0">
                          <a:latin typeface="Cambria Math"/>
                        </a:rPr>
                        <m:t>−</m:t>
                      </m:r>
                      <m:r>
                        <a:rPr lang="en-US" b="0" i="1" smtClean="0">
                          <a:latin typeface="Cambria Math"/>
                        </a:rPr>
                        <m:t>𝐺</m:t>
                      </m:r>
                      <m:r>
                        <a:rPr lang="en-US" b="0" i="1" smtClean="0">
                          <a:latin typeface="Cambria Math"/>
                        </a:rPr>
                        <m:t>−</m:t>
                      </m:r>
                      <m:r>
                        <a:rPr lang="en-US" b="0" i="1" smtClean="0">
                          <a:latin typeface="Cambria Math"/>
                        </a:rPr>
                        <m:t>𝐻</m:t>
                      </m:r>
                      <m:r>
                        <a:rPr lang="en-US" b="0" i="1" smtClean="0">
                          <a:latin typeface="Cambria Math"/>
                        </a:rPr>
                        <m:t>−</m:t>
                      </m:r>
                      <m:r>
                        <a:rPr lang="en-US" b="0" i="1" smtClean="0">
                          <a:latin typeface="Cambria Math"/>
                        </a:rPr>
                        <m:t>𝑊</m:t>
                      </m:r>
                      <m:r>
                        <a:rPr lang="en-US" b="0" i="1" smtClean="0">
                          <a:latin typeface="Cambria Math"/>
                        </a:rPr>
                        <m:t>) </m:t>
                      </m:r>
                    </m:oMath>
                  </m:oMathPara>
                </a14:m>
                <a:endParaRPr lang="en-US" dirty="0"/>
              </a:p>
            </p:txBody>
          </p:sp>
        </mc:Choice>
        <mc:Fallback xmlns="">
          <p:sp>
            <p:nvSpPr>
              <p:cNvPr id="21" name="TextBox 20"/>
              <p:cNvSpPr txBox="1">
                <a:spLocks noRot="1" noChangeAspect="1" noMove="1" noResize="1" noEditPoints="1" noAdjustHandles="1" noChangeArrowheads="1" noChangeShapeType="1" noTextEdit="1"/>
              </p:cNvSpPr>
              <p:nvPr/>
            </p:nvSpPr>
            <p:spPr>
              <a:xfrm>
                <a:off x="2264020" y="3492514"/>
                <a:ext cx="4101251" cy="622286"/>
              </a:xfrm>
              <a:prstGeom prst="rect">
                <a:avLst/>
              </a:prstGeom>
              <a:blipFill rotWithShape="1">
                <a:blip r:embed="rId5"/>
                <a:stretch>
                  <a:fillRect/>
                </a:stretch>
              </a:blipFill>
              <a:ln w="15875">
                <a:solidFill>
                  <a:srgbClr val="C0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flipH="1">
                <a:off x="1652954" y="5132945"/>
                <a:ext cx="7117081" cy="484172"/>
              </a:xfrm>
              <a:prstGeom prst="rect">
                <a:avLst/>
              </a:prstGeom>
              <a:noFill/>
            </p:spPr>
            <p:txBody>
              <a:bodyPr wrap="square" rtlCol="0">
                <a:spAutoFit/>
              </a:bodyPr>
              <a:lstStyle/>
              <a:p>
                <a:r>
                  <a:rPr lang="en-US" dirty="0" smtClean="0"/>
                  <a:t>The maximum </a:t>
                </a:r>
                <a:r>
                  <a:rPr lang="en-US" dirty="0" err="1" smtClean="0"/>
                  <a:t>radiative</a:t>
                </a:r>
                <a:r>
                  <a:rPr lang="en-US" dirty="0" smtClean="0"/>
                  <a:t> evaporation rate </a:t>
                </a:r>
                <a:r>
                  <a:rPr lang="en-US" dirty="0" err="1" smtClean="0"/>
                  <a:t>E</a:t>
                </a:r>
                <a:r>
                  <a:rPr lang="en-US" baseline="-25000" dirty="0" err="1" smtClean="0"/>
                  <a:t>r</a:t>
                </a:r>
                <a:r>
                  <a:rPr lang="en-US" baseline="-25000" dirty="0" smtClean="0"/>
                  <a:t> </a:t>
                </a:r>
                <a:r>
                  <a:rPr lang="en-US" dirty="0" smtClean="0"/>
                  <a:t>= </a:t>
                </a:r>
                <a14:m>
                  <m:oMath xmlns:m="http://schemas.openxmlformats.org/officeDocument/2006/math">
                    <m:f>
                      <m:fPr>
                        <m:ctrlPr>
                          <a:rPr lang="en-US" i="1" smtClean="0">
                            <a:latin typeface="Cambria Math"/>
                          </a:rPr>
                        </m:ctrlPr>
                      </m:fPr>
                      <m:num>
                        <m:sSub>
                          <m:sSubPr>
                            <m:ctrlPr>
                              <a:rPr lang="en-US" i="1" smtClean="0">
                                <a:latin typeface="Cambria Math"/>
                              </a:rPr>
                            </m:ctrlPr>
                          </m:sSubPr>
                          <m:e>
                            <m:r>
                              <a:rPr lang="en-US" b="0" i="1" smtClean="0">
                                <a:latin typeface="Cambria Math"/>
                              </a:rPr>
                              <m:t>𝑅</m:t>
                            </m:r>
                          </m:e>
                          <m:sub>
                            <m:r>
                              <a:rPr lang="en-US" b="0" i="1" smtClean="0">
                                <a:latin typeface="Cambria Math"/>
                              </a:rPr>
                              <m:t>𝑛</m:t>
                            </m:r>
                          </m:sub>
                        </m:sSub>
                      </m:num>
                      <m:den>
                        <m:r>
                          <a:rPr lang="en-US" b="0" i="1" smtClean="0">
                            <a:latin typeface="Cambria Math"/>
                          </a:rPr>
                          <m:t>28.4</m:t>
                        </m:r>
                      </m:den>
                    </m:f>
                  </m:oMath>
                </a14:m>
                <a:r>
                  <a:rPr lang="en-US" dirty="0" smtClean="0"/>
                  <a:t> </a:t>
                </a:r>
                <a:endParaRPr lang="en-US" dirty="0"/>
              </a:p>
            </p:txBody>
          </p:sp>
        </mc:Choice>
        <mc:Fallback xmlns="">
          <p:sp>
            <p:nvSpPr>
              <p:cNvPr id="30" name="TextBox 29"/>
              <p:cNvSpPr txBox="1">
                <a:spLocks noRot="1" noChangeAspect="1" noMove="1" noResize="1" noEditPoints="1" noAdjustHandles="1" noChangeArrowheads="1" noChangeShapeType="1" noTextEdit="1"/>
              </p:cNvSpPr>
              <p:nvPr/>
            </p:nvSpPr>
            <p:spPr>
              <a:xfrm flipH="1">
                <a:off x="1652954" y="5132945"/>
                <a:ext cx="7117081" cy="484172"/>
              </a:xfrm>
              <a:prstGeom prst="rect">
                <a:avLst/>
              </a:prstGeom>
              <a:blipFill rotWithShape="1">
                <a:blip r:embed="rId6"/>
                <a:stretch>
                  <a:fillRect l="-685" b="-7595"/>
                </a:stretch>
              </a:blipFill>
            </p:spPr>
            <p:txBody>
              <a:bodyPr/>
              <a:lstStyle/>
              <a:p>
                <a:r>
                  <a:rPr lang="en-US">
                    <a:noFill/>
                  </a:rPr>
                  <a:t> </a:t>
                </a:r>
              </a:p>
            </p:txBody>
          </p:sp>
        </mc:Fallback>
      </mc:AlternateContent>
      <p:sp>
        <p:nvSpPr>
          <p:cNvPr id="3" name="Rectangle 2"/>
          <p:cNvSpPr/>
          <p:nvPr/>
        </p:nvSpPr>
        <p:spPr>
          <a:xfrm>
            <a:off x="5867400" y="5132946"/>
            <a:ext cx="914400" cy="484172"/>
          </a:xfrm>
          <a:prstGeom prst="rect">
            <a:avLst/>
          </a:prstGeom>
          <a:solidFill>
            <a:schemeClr val="accent3">
              <a:alpha val="0"/>
            </a:schemeClr>
          </a:solidFill>
          <a:ln w="47625">
            <a:solidFill>
              <a:srgbClr val="C0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6989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0" grpId="0"/>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Factors Influencing Evaporation</a:t>
            </a:r>
          </a:p>
        </p:txBody>
      </p:sp>
      <p:sp>
        <p:nvSpPr>
          <p:cNvPr id="8195" name="Rectangle 3"/>
          <p:cNvSpPr>
            <a:spLocks noGrp="1" noChangeArrowheads="1"/>
          </p:cNvSpPr>
          <p:nvPr>
            <p:ph type="body" idx="1"/>
          </p:nvPr>
        </p:nvSpPr>
        <p:spPr>
          <a:xfrm>
            <a:off x="457200" y="1600200"/>
            <a:ext cx="4500563" cy="4525963"/>
          </a:xfrm>
        </p:spPr>
        <p:txBody>
          <a:bodyPr/>
          <a:lstStyle/>
          <a:p>
            <a:pPr>
              <a:lnSpc>
                <a:spcPct val="90000"/>
              </a:lnSpc>
            </a:pPr>
            <a:r>
              <a:rPr lang="en-US" sz="2400" dirty="0">
                <a:solidFill>
                  <a:srgbClr val="FF0000"/>
                </a:solidFill>
              </a:rPr>
              <a:t>Energy supply </a:t>
            </a:r>
            <a:r>
              <a:rPr lang="en-US" sz="2400" dirty="0"/>
              <a:t>for vaporization (latent heat)</a:t>
            </a:r>
          </a:p>
          <a:p>
            <a:pPr lvl="1">
              <a:lnSpc>
                <a:spcPct val="90000"/>
              </a:lnSpc>
            </a:pPr>
            <a:r>
              <a:rPr lang="en-US" sz="2000" dirty="0"/>
              <a:t>Solar radiation</a:t>
            </a:r>
          </a:p>
          <a:p>
            <a:pPr>
              <a:lnSpc>
                <a:spcPct val="90000"/>
              </a:lnSpc>
            </a:pPr>
            <a:r>
              <a:rPr lang="en-US" sz="2400" dirty="0">
                <a:solidFill>
                  <a:srgbClr val="FF0000"/>
                </a:solidFill>
              </a:rPr>
              <a:t>Transport of vapor </a:t>
            </a:r>
            <a:r>
              <a:rPr lang="en-US" sz="2400" dirty="0"/>
              <a:t>away from evaporative surface</a:t>
            </a:r>
          </a:p>
          <a:p>
            <a:pPr lvl="1">
              <a:lnSpc>
                <a:spcPct val="90000"/>
              </a:lnSpc>
            </a:pPr>
            <a:r>
              <a:rPr lang="en-US" sz="2000" dirty="0"/>
              <a:t>Wind velocity over surface</a:t>
            </a:r>
          </a:p>
          <a:p>
            <a:pPr lvl="1">
              <a:lnSpc>
                <a:spcPct val="90000"/>
              </a:lnSpc>
            </a:pPr>
            <a:r>
              <a:rPr lang="en-US" sz="2000" dirty="0"/>
              <a:t>Specific humidity gradient above surface</a:t>
            </a:r>
          </a:p>
          <a:p>
            <a:pPr>
              <a:lnSpc>
                <a:spcPct val="90000"/>
              </a:lnSpc>
            </a:pPr>
            <a:r>
              <a:rPr lang="en-US" sz="2400" dirty="0"/>
              <a:t>Vegetated surfaces</a:t>
            </a:r>
          </a:p>
          <a:p>
            <a:pPr lvl="1">
              <a:lnSpc>
                <a:spcPct val="90000"/>
              </a:lnSpc>
            </a:pPr>
            <a:r>
              <a:rPr lang="en-US" sz="2000" dirty="0">
                <a:solidFill>
                  <a:srgbClr val="FF0000"/>
                </a:solidFill>
              </a:rPr>
              <a:t>Supply of moisture </a:t>
            </a:r>
            <a:r>
              <a:rPr lang="en-US" sz="2000" dirty="0"/>
              <a:t>to the surface</a:t>
            </a:r>
          </a:p>
          <a:p>
            <a:pPr lvl="1">
              <a:lnSpc>
                <a:spcPct val="90000"/>
              </a:lnSpc>
            </a:pPr>
            <a:r>
              <a:rPr lang="en-US" sz="2000" dirty="0"/>
              <a:t>Evapotranspiration (ET)</a:t>
            </a:r>
          </a:p>
          <a:p>
            <a:pPr lvl="2">
              <a:lnSpc>
                <a:spcPct val="90000"/>
              </a:lnSpc>
            </a:pPr>
            <a:r>
              <a:rPr lang="en-US" sz="1800" dirty="0"/>
              <a:t>Potential Evapotranspiration (PET) – moisture supply is not limited</a:t>
            </a:r>
          </a:p>
        </p:txBody>
      </p:sp>
      <p:grpSp>
        <p:nvGrpSpPr>
          <p:cNvPr id="8196" name="Group 4"/>
          <p:cNvGrpSpPr>
            <a:grpSpLocks/>
          </p:cNvGrpSpPr>
          <p:nvPr/>
        </p:nvGrpSpPr>
        <p:grpSpPr bwMode="auto">
          <a:xfrm>
            <a:off x="5083175" y="1692275"/>
            <a:ext cx="3695700" cy="2784475"/>
            <a:chOff x="3202" y="1066"/>
            <a:chExt cx="2328" cy="1754"/>
          </a:xfrm>
        </p:grpSpPr>
        <p:sp>
          <p:nvSpPr>
            <p:cNvPr id="8197"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8198"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9"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2"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3"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8204"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8233" name="Equation" r:id="rId4" imgW="304560" imgH="330120" progId="Equation.3">
                    <p:embed/>
                  </p:oleObj>
                </mc:Choice>
                <mc:Fallback>
                  <p:oleObj name="Equation" r:id="rId4" imgW="304560" imgH="33012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5" name="Object 13"/>
            <p:cNvGraphicFramePr>
              <a:graphicFrameLocks noChangeAspect="1"/>
            </p:cNvGraphicFramePr>
            <p:nvPr/>
          </p:nvGraphicFramePr>
          <p:xfrm>
            <a:off x="3825" y="2042"/>
            <a:ext cx="136" cy="144"/>
          </p:xfrm>
          <a:graphic>
            <a:graphicData uri="http://schemas.openxmlformats.org/presentationml/2006/ole">
              <mc:AlternateContent xmlns:mc="http://schemas.openxmlformats.org/markup-compatibility/2006">
                <mc:Choice xmlns:v="urn:schemas-microsoft-com:vml" Requires="v">
                  <p:oleObj spid="_x0000_s8234" name="Equation" r:id="rId6" imgW="215640" imgH="228600" progId="Equation.3">
                    <p:embed/>
                  </p:oleObj>
                </mc:Choice>
                <mc:Fallback>
                  <p:oleObj name="Equation" r:id="rId6" imgW="215640" imgH="2286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42"/>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6" name="Line 14"/>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7" name="Text Box 15"/>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Net radiation</a:t>
              </a:r>
              <a:endParaRPr lang="en-US" sz="1400" i="1">
                <a:latin typeface="Garamond" pitchFamily="18" charset="0"/>
              </a:endParaRPr>
            </a:p>
          </p:txBody>
        </p:sp>
        <p:sp>
          <p:nvSpPr>
            <p:cNvPr id="8208" name="Text Box 16"/>
            <p:cNvSpPr txBox="1">
              <a:spLocks noChangeArrowheads="1"/>
            </p:cNvSpPr>
            <p:nvPr/>
          </p:nvSpPr>
          <p:spPr bwMode="auto">
            <a:xfrm>
              <a:off x="3994" y="2031"/>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Evaporation</a:t>
              </a:r>
              <a:endParaRPr lang="en-US" sz="1400" i="1">
                <a:latin typeface="Garamond" pitchFamily="18" charset="0"/>
              </a:endParaRPr>
            </a:p>
          </p:txBody>
        </p:sp>
        <p:sp>
          <p:nvSpPr>
            <p:cNvPr id="8209" name="Freeform 17"/>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0" name="Line 18"/>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1" name="Line 19"/>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2" name="Line 20"/>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3" name="Line 21"/>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4" name="Text Box 22"/>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Air Flow</a:t>
              </a:r>
              <a:endParaRPr lang="en-US" sz="1400" i="1">
                <a:latin typeface="Garamond" pitchFamily="18" charset="0"/>
              </a:endParaRPr>
            </a:p>
          </p:txBody>
        </p:sp>
        <p:sp>
          <p:nvSpPr>
            <p:cNvPr id="8215" name="Text Box 23"/>
            <p:cNvSpPr txBox="1">
              <a:spLocks noChangeArrowheads="1"/>
            </p:cNvSpPr>
            <p:nvPr/>
          </p:nvSpPr>
          <p:spPr bwMode="auto">
            <a:xfrm>
              <a:off x="3325" y="1554"/>
              <a:ext cx="22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3200" i="1">
                  <a:solidFill>
                    <a:schemeClr val="bg2"/>
                  </a:solidFill>
                  <a:latin typeface="Garamond" pitchFamily="18" charset="0"/>
                </a:rPr>
                <a:t>u</a:t>
              </a:r>
            </a:p>
          </p:txBody>
        </p:sp>
        <p:sp>
          <p:nvSpPr>
            <p:cNvPr id="8216" name="AutoShape 24"/>
            <p:cNvSpPr>
              <a:spLocks noChangeArrowheads="1"/>
            </p:cNvSpPr>
            <p:nvPr/>
          </p:nvSpPr>
          <p:spPr bwMode="auto">
            <a:xfrm>
              <a:off x="4096" y="2213"/>
              <a:ext cx="421" cy="34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19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195">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bldLvl="2"/>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Evapotranspiration (ET)</a:t>
            </a:r>
            <a:endParaRPr lang="en-US" dirty="0"/>
          </a:p>
        </p:txBody>
      </p:sp>
      <p:sp>
        <p:nvSpPr>
          <p:cNvPr id="3" name="Content Placeholder 2"/>
          <p:cNvSpPr>
            <a:spLocks noGrp="1"/>
          </p:cNvSpPr>
          <p:nvPr>
            <p:ph idx="1"/>
          </p:nvPr>
        </p:nvSpPr>
        <p:spPr>
          <a:xfrm>
            <a:off x="463498" y="1905000"/>
            <a:ext cx="4724400" cy="4602163"/>
          </a:xfrm>
        </p:spPr>
        <p:txBody>
          <a:bodyPr/>
          <a:lstStyle/>
          <a:p>
            <a:pPr marL="0" indent="0">
              <a:buNone/>
            </a:pPr>
            <a:r>
              <a:rPr lang="en-US" dirty="0" smtClean="0"/>
              <a:t>Over land surfaces, we cannot distinguish between water vapor that evaporated from the soil and water vapor that was transpired through plants</a:t>
            </a:r>
            <a:endParaRPr lang="en-US"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1600" y="1524000"/>
            <a:ext cx="3670300" cy="4114800"/>
          </a:xfrm>
          <a:prstGeom prst="rect">
            <a:avLst/>
          </a:prstGeom>
        </p:spPr>
      </p:pic>
    </p:spTree>
    <p:extLst>
      <p:ext uri="{BB962C8B-B14F-4D97-AF65-F5344CB8AC3E}">
        <p14:creationId xmlns:p14="http://schemas.microsoft.com/office/powerpoint/2010/main" val="184245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eaLnBrk="1" hangingPunct="1"/>
            <a:r>
              <a:rPr lang="en-US" dirty="0" smtClean="0"/>
              <a:t>Evaporation from an Open Water Surface</a:t>
            </a:r>
          </a:p>
        </p:txBody>
      </p:sp>
      <p:sp>
        <p:nvSpPr>
          <p:cNvPr id="10243" name="Rectangle 3"/>
          <p:cNvSpPr>
            <a:spLocks noGrp="1" noChangeArrowheads="1"/>
          </p:cNvSpPr>
          <p:nvPr>
            <p:ph idx="1"/>
          </p:nvPr>
        </p:nvSpPr>
        <p:spPr>
          <a:xfrm>
            <a:off x="304800" y="1752600"/>
            <a:ext cx="8791096" cy="4876800"/>
          </a:xfrm>
        </p:spPr>
        <p:txBody>
          <a:bodyPr>
            <a:normAutofit/>
          </a:bodyPr>
          <a:lstStyle/>
          <a:p>
            <a:pPr eaLnBrk="1" hangingPunct="1"/>
            <a:r>
              <a:rPr lang="en-US" sz="2800" dirty="0" smtClean="0"/>
              <a:t>Simplest form of evapotranspiration</a:t>
            </a:r>
          </a:p>
          <a:p>
            <a:pPr lvl="1" eaLnBrk="1" hangingPunct="1"/>
            <a:r>
              <a:rPr lang="en-US" sz="2400" dirty="0" smtClean="0"/>
              <a:t>This is the amount of water lost from lakes and reservoirs</a:t>
            </a:r>
          </a:p>
          <a:p>
            <a:pPr lvl="1" eaLnBrk="1" hangingPunct="1"/>
            <a:r>
              <a:rPr lang="en-US" sz="2400" dirty="0" smtClean="0"/>
              <a:t>Often estimating by measuring the loss from a National Weather Service Class A pan</a:t>
            </a:r>
          </a:p>
          <a:p>
            <a:pPr eaLnBrk="1" hangingPunct="1"/>
            <a:endParaRPr lang="en-US" dirty="0"/>
          </a:p>
          <a:p>
            <a:pPr eaLnBrk="1" hangingPunct="1"/>
            <a:endParaRPr lang="en-US" sz="2800" dirty="0" smtClean="0"/>
          </a:p>
          <a:p>
            <a:pPr eaLnBrk="1" hangingPunct="1"/>
            <a:endParaRPr lang="en-US" sz="2800" dirty="0" smtClean="0"/>
          </a:p>
          <a:p>
            <a:pPr eaLnBrk="1" hangingPunct="1"/>
            <a:r>
              <a:rPr lang="en-US" sz="2800" dirty="0" smtClean="0"/>
              <a:t>This is referred to as Potential Evapotranspiration (</a:t>
            </a:r>
            <a:r>
              <a:rPr lang="en-US" sz="2800" dirty="0" err="1" smtClean="0"/>
              <a:t>ET</a:t>
            </a:r>
            <a:r>
              <a:rPr lang="en-US" sz="2800" baseline="-25000" dirty="0" err="1" smtClean="0"/>
              <a:t>p</a:t>
            </a:r>
            <a:r>
              <a:rPr lang="en-US" sz="2800" dirty="0" smtClean="0"/>
              <a:t>) because it is the maximum potential rate of ET under the given meteorological conditions</a:t>
            </a:r>
            <a:endParaRPr lang="en-US" sz="2400" dirty="0" smtClean="0"/>
          </a:p>
          <a:p>
            <a:pPr eaLnBrk="1" hangingPunct="1"/>
            <a:endParaRPr lang="en-US"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5122" y="3276600"/>
            <a:ext cx="3025572" cy="1647432"/>
          </a:xfrm>
          <a:prstGeom prst="rect">
            <a:avLst/>
          </a:prstGeom>
        </p:spPr>
      </p:pic>
    </p:spTree>
    <p:extLst>
      <p:ext uri="{BB962C8B-B14F-4D97-AF65-F5344CB8AC3E}">
        <p14:creationId xmlns:p14="http://schemas.microsoft.com/office/powerpoint/2010/main" val="2988729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2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ysimeters</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126" y="1447800"/>
            <a:ext cx="5043327" cy="3975875"/>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8213" y="3733800"/>
            <a:ext cx="3186053" cy="2379583"/>
          </a:xfrm>
          <a:prstGeom prst="rect">
            <a:avLst/>
          </a:prstGeom>
        </p:spPr>
      </p:pic>
      <p:sp>
        <p:nvSpPr>
          <p:cNvPr id="3" name="TextBox 2"/>
          <p:cNvSpPr txBox="1"/>
          <p:nvPr/>
        </p:nvSpPr>
        <p:spPr>
          <a:xfrm>
            <a:off x="1142999" y="5744051"/>
            <a:ext cx="3877985" cy="369332"/>
          </a:xfrm>
          <a:prstGeom prst="rect">
            <a:avLst/>
          </a:prstGeom>
          <a:noFill/>
        </p:spPr>
        <p:txBody>
          <a:bodyPr wrap="none" rtlCol="0">
            <a:spAutoFit/>
          </a:bodyPr>
          <a:lstStyle/>
          <a:p>
            <a:r>
              <a:rPr lang="en-US" dirty="0" smtClean="0"/>
              <a:t>Measurement of evapotranspiration </a:t>
            </a:r>
            <a:endParaRPr lang="en-US" dirty="0"/>
          </a:p>
        </p:txBody>
      </p:sp>
    </p:spTree>
    <p:extLst>
      <p:ext uri="{BB962C8B-B14F-4D97-AF65-F5344CB8AC3E}">
        <p14:creationId xmlns:p14="http://schemas.microsoft.com/office/powerpoint/2010/main" val="18438426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download July 14 2003 1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36408" y="1655038"/>
            <a:ext cx="3270421" cy="492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descr="download July 14 2003 1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1" y="1655038"/>
            <a:ext cx="3348644" cy="492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4"/>
          <p:cNvSpPr txBox="1">
            <a:spLocks noChangeArrowheads="1"/>
          </p:cNvSpPr>
          <p:nvPr/>
        </p:nvSpPr>
        <p:spPr bwMode="auto">
          <a:xfrm>
            <a:off x="2895600" y="-5919"/>
            <a:ext cx="402537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4400" dirty="0" smtClean="0">
                <a:latin typeface="Comic Sans MS" pitchFamily="66" charset="0"/>
              </a:rPr>
              <a:t>Flux Towers (Marcy </a:t>
            </a:r>
            <a:r>
              <a:rPr lang="en-US" sz="4400" dirty="0" err="1" smtClean="0">
                <a:latin typeface="Comic Sans MS" pitchFamily="66" charset="0"/>
              </a:rPr>
              <a:t>Litvak</a:t>
            </a:r>
            <a:r>
              <a:rPr lang="en-US" sz="4400" dirty="0" smtClean="0">
                <a:latin typeface="Comic Sans MS" pitchFamily="66" charset="0"/>
              </a:rPr>
              <a:t>)</a:t>
            </a:r>
            <a:endParaRPr lang="en-US" sz="4400" dirty="0">
              <a:latin typeface="Comic Sans MS" pitchFamily="66" charset="0"/>
            </a:endParaRPr>
          </a:p>
        </p:txBody>
      </p:sp>
    </p:spTree>
    <p:extLst>
      <p:ext uri="{BB962C8B-B14F-4D97-AF65-F5344CB8AC3E}">
        <p14:creationId xmlns:p14="http://schemas.microsoft.com/office/powerpoint/2010/main" val="28797352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609600" y="381000"/>
            <a:ext cx="4114800" cy="1524000"/>
          </a:xfrm>
          <a:prstGeom prst="rect">
            <a:avLst/>
          </a:prstGeom>
          <a:solidFill>
            <a:srgbClr val="FFFF99"/>
          </a:solidFill>
          <a:ln w="9525">
            <a:solidFill>
              <a:schemeClr val="tx1"/>
            </a:solidFill>
            <a:miter lim="800000"/>
            <a:headEnd/>
            <a:tailEnd/>
          </a:ln>
        </p:spPr>
        <p:txBody>
          <a:bodyPr anchor="ctr"/>
          <a:lstStyle/>
          <a:p>
            <a:pPr algn="ctr"/>
            <a:r>
              <a:rPr lang="en-US" sz="3600" dirty="0" smtClean="0">
                <a:solidFill>
                  <a:schemeClr val="tx2"/>
                </a:solidFill>
              </a:rPr>
              <a:t>Flux tower instruments</a:t>
            </a:r>
            <a:endParaRPr lang="en-US" sz="3600" dirty="0">
              <a:solidFill>
                <a:schemeClr val="tx2"/>
              </a:solidFill>
            </a:endParaRPr>
          </a:p>
        </p:txBody>
      </p:sp>
      <p:pic>
        <p:nvPicPr>
          <p:cNvPr id="17411" name="Picture 3" descr="DSCN02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381000"/>
            <a:ext cx="29146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descr="DSCN0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42672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27010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lbat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465138"/>
            <a:ext cx="9144000" cy="590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 Box 3"/>
          <p:cNvSpPr txBox="1">
            <a:spLocks noChangeArrowheads="1"/>
          </p:cNvSpPr>
          <p:nvPr/>
        </p:nvSpPr>
        <p:spPr bwMode="auto">
          <a:xfrm>
            <a:off x="7604125" y="2649538"/>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t>IRGA</a:t>
            </a:r>
          </a:p>
        </p:txBody>
      </p:sp>
      <p:sp>
        <p:nvSpPr>
          <p:cNvPr id="18436" name="Line 4"/>
          <p:cNvSpPr>
            <a:spLocks noChangeShapeType="1"/>
          </p:cNvSpPr>
          <p:nvPr/>
        </p:nvSpPr>
        <p:spPr bwMode="auto">
          <a:xfrm flipH="1">
            <a:off x="7772400" y="2971800"/>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7" name="Text Box 5"/>
          <p:cNvSpPr txBox="1">
            <a:spLocks noChangeArrowheads="1"/>
          </p:cNvSpPr>
          <p:nvPr/>
        </p:nvSpPr>
        <p:spPr bwMode="auto">
          <a:xfrm>
            <a:off x="3962400" y="1473200"/>
            <a:ext cx="2386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3-D Sonic anemometer</a:t>
            </a:r>
          </a:p>
        </p:txBody>
      </p:sp>
      <p:sp>
        <p:nvSpPr>
          <p:cNvPr id="18438" name="Line 6"/>
          <p:cNvSpPr>
            <a:spLocks noChangeShapeType="1"/>
          </p:cNvSpPr>
          <p:nvPr/>
        </p:nvSpPr>
        <p:spPr bwMode="auto">
          <a:xfrm>
            <a:off x="4876800" y="18288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9" name="Text Box 7"/>
          <p:cNvSpPr txBox="1">
            <a:spLocks noChangeArrowheads="1"/>
          </p:cNvSpPr>
          <p:nvPr/>
        </p:nvSpPr>
        <p:spPr bwMode="auto">
          <a:xfrm>
            <a:off x="266700" y="2874963"/>
            <a:ext cx="1619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Net radiometer</a:t>
            </a:r>
          </a:p>
        </p:txBody>
      </p:sp>
      <p:sp>
        <p:nvSpPr>
          <p:cNvPr id="18440" name="Line 8"/>
          <p:cNvSpPr>
            <a:spLocks noChangeShapeType="1"/>
          </p:cNvSpPr>
          <p:nvPr/>
        </p:nvSpPr>
        <p:spPr bwMode="auto">
          <a:xfrm>
            <a:off x="1371600" y="32766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1" name="Text Box 9"/>
          <p:cNvSpPr txBox="1">
            <a:spLocks noChangeArrowheads="1"/>
          </p:cNvSpPr>
          <p:nvPr/>
        </p:nvSpPr>
        <p:spPr bwMode="auto">
          <a:xfrm>
            <a:off x="1676400" y="2616200"/>
            <a:ext cx="1516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Pyrronometer</a:t>
            </a:r>
          </a:p>
        </p:txBody>
      </p:sp>
      <p:sp>
        <p:nvSpPr>
          <p:cNvPr id="18442" name="Line 10"/>
          <p:cNvSpPr>
            <a:spLocks noChangeShapeType="1"/>
          </p:cNvSpPr>
          <p:nvPr/>
        </p:nvSpPr>
        <p:spPr bwMode="auto">
          <a:xfrm>
            <a:off x="2209800" y="29718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3" name="Text Box 11"/>
          <p:cNvSpPr txBox="1">
            <a:spLocks noChangeArrowheads="1"/>
          </p:cNvSpPr>
          <p:nvPr/>
        </p:nvSpPr>
        <p:spPr bwMode="auto">
          <a:xfrm>
            <a:off x="3429000" y="2463800"/>
            <a:ext cx="10763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Quantum</a:t>
            </a:r>
          </a:p>
          <a:p>
            <a:pPr eaLnBrk="1" hangingPunct="1"/>
            <a:r>
              <a:rPr lang="en-US" sz="1600" b="1">
                <a:solidFill>
                  <a:srgbClr val="99FF33"/>
                </a:solidFill>
              </a:rPr>
              <a:t>sensor</a:t>
            </a:r>
          </a:p>
        </p:txBody>
      </p:sp>
      <p:sp>
        <p:nvSpPr>
          <p:cNvPr id="18444" name="Line 12"/>
          <p:cNvSpPr>
            <a:spLocks noChangeShapeType="1"/>
          </p:cNvSpPr>
          <p:nvPr/>
        </p:nvSpPr>
        <p:spPr bwMode="auto">
          <a:xfrm>
            <a:off x="3962400" y="3124200"/>
            <a:ext cx="228600" cy="303213"/>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Rectangle 2"/>
          <p:cNvSpPr>
            <a:spLocks noChangeArrowheads="1"/>
          </p:cNvSpPr>
          <p:nvPr/>
        </p:nvSpPr>
        <p:spPr bwMode="auto">
          <a:xfrm>
            <a:off x="266700" y="276133"/>
            <a:ext cx="4114800" cy="1524000"/>
          </a:xfrm>
          <a:prstGeom prst="rect">
            <a:avLst/>
          </a:prstGeom>
          <a:solidFill>
            <a:srgbClr val="FFFF99"/>
          </a:solidFill>
          <a:ln w="9525">
            <a:solidFill>
              <a:schemeClr val="tx1"/>
            </a:solidFill>
            <a:miter lim="800000"/>
            <a:headEnd/>
            <a:tailEnd/>
          </a:ln>
        </p:spPr>
        <p:txBody>
          <a:bodyPr anchor="ctr"/>
          <a:lstStyle/>
          <a:p>
            <a:pPr algn="ctr"/>
            <a:r>
              <a:rPr lang="en-US" sz="3600" dirty="0" smtClean="0">
                <a:solidFill>
                  <a:schemeClr val="tx2"/>
                </a:solidFill>
              </a:rPr>
              <a:t>Flux tower instruments</a:t>
            </a:r>
            <a:endParaRPr lang="en-US" sz="3600" dirty="0">
              <a:solidFill>
                <a:schemeClr val="tx2"/>
              </a:solidFill>
            </a:endParaRPr>
          </a:p>
        </p:txBody>
      </p:sp>
    </p:spTree>
    <p:extLst>
      <p:ext uri="{BB962C8B-B14F-4D97-AF65-F5344CB8AC3E}">
        <p14:creationId xmlns:p14="http://schemas.microsoft.com/office/powerpoint/2010/main" val="256810579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0</TotalTime>
  <Words>833</Words>
  <Application>Microsoft Office PowerPoint</Application>
  <PresentationFormat>On-screen Show (4:3)</PresentationFormat>
  <Paragraphs>110</Paragraphs>
  <Slides>22</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Default Design</vt:lpstr>
      <vt:lpstr>Equation</vt:lpstr>
      <vt:lpstr>VISIO</vt:lpstr>
      <vt:lpstr>Evaporation</vt:lpstr>
      <vt:lpstr>Evaporation</vt:lpstr>
      <vt:lpstr>Factors Influencing Evaporation</vt:lpstr>
      <vt:lpstr>Evapotranspiration (ET)</vt:lpstr>
      <vt:lpstr>Evaporation from an Open Water Surface</vt:lpstr>
      <vt:lpstr>Lysimeters</vt:lpstr>
      <vt:lpstr>PowerPoint Presentation</vt:lpstr>
      <vt:lpstr>PowerPoint Presentation</vt:lpstr>
      <vt:lpstr>PowerPoint Presentation</vt:lpstr>
      <vt:lpstr>Air Temperature at 1m and 10m</vt:lpstr>
      <vt:lpstr>Vapor Pressure and Saturated Vapor Pressure (kPa)</vt:lpstr>
      <vt:lpstr>Relative Humidity at 1m and 10m</vt:lpstr>
      <vt:lpstr>Wind Speed (m/s) </vt:lpstr>
      <vt:lpstr>Net Radiation (W/m2)</vt:lpstr>
      <vt:lpstr>ET -Eddy covariance method</vt:lpstr>
      <vt:lpstr>Basic Theory</vt:lpstr>
      <vt:lpstr>Turbulent mixing</vt:lpstr>
      <vt:lpstr>Sensible Heat Flux (W/m2)</vt:lpstr>
      <vt:lpstr>Latent Heat Flux (W/m2)</vt:lpstr>
      <vt:lpstr>Evaporation (mm/day)</vt:lpstr>
      <vt:lpstr>Energy Balance Method</vt:lpstr>
      <vt:lpstr>Energy Balance Method</vt:lpstr>
    </vt:vector>
  </TitlesOfParts>
  <Company>University of Texas at Austi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poration</dc:title>
  <dc:creator>David Maidment</dc:creator>
  <cp:lastModifiedBy>Maidment</cp:lastModifiedBy>
  <cp:revision>13</cp:revision>
  <dcterms:created xsi:type="dcterms:W3CDTF">2007-02-22T15:01:15Z</dcterms:created>
  <dcterms:modified xsi:type="dcterms:W3CDTF">2012-02-02T10:20:26Z</dcterms:modified>
</cp:coreProperties>
</file>